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 xml:space="preserve">‘Parking Lots’ </w:t>
      </w:r>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Project co-funded by the European Commission within the  ICT Policy Support Programme</w:t>
      </w:r>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693D20">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93D20">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93D20">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693D20">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93D20">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93D20">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693D20">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693D20">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693D20">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r w:rsidR="00B04C60">
        <w:rPr>
          <w:lang w:val="en-GB" w:eastAsia="en-GB"/>
        </w:rPr>
        <w:t>Config</w:t>
      </w:r>
      <w:r>
        <w:rPr>
          <w:lang w:val="en-GB" w:eastAsia="en-GB"/>
        </w:rPr>
        <w:t xml:space="preserve">.php’.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Parking Lots’ template:</w:t>
      </w:r>
    </w:p>
    <w:p w:rsidR="00E950D9" w:rsidRDefault="00A72504" w:rsidP="00A72504">
      <w:pPr>
        <w:pStyle w:val="Caption"/>
        <w:rPr>
          <w:noProof/>
        </w:rPr>
      </w:pPr>
      <w:bookmarkStart w:id="2" w:name="_Ref341958564"/>
      <w:r>
        <w:t xml:space="preserve">Table </w:t>
      </w:r>
      <w:r w:rsidR="00693D20">
        <w:fldChar w:fldCharType="begin"/>
      </w:r>
      <w:r w:rsidR="00693D20">
        <w:instrText xml:space="preserve"> SEQ Table \* ARABIC </w:instrText>
      </w:r>
      <w:r w:rsidR="00693D20">
        <w:fldChar w:fldCharType="separate"/>
      </w:r>
      <w:r>
        <w:rPr>
          <w:noProof/>
        </w:rPr>
        <w:t>1</w:t>
      </w:r>
      <w:r w:rsidR="00693D20">
        <w:rPr>
          <w:noProof/>
        </w:rPr>
        <w:fldChar w:fldCharType="end"/>
      </w:r>
      <w:bookmarkEnd w:id="2"/>
    </w:p>
    <w:tbl>
      <w:tblPr>
        <w:tblStyle w:val="LightList-Accent1"/>
        <w:tblW w:w="0" w:type="auto"/>
        <w:tblLook w:val="04A0" w:firstRow="1" w:lastRow="0" w:firstColumn="1" w:lastColumn="0" w:noHBand="0" w:noVBand="1"/>
      </w:tblPr>
      <w:tblGrid>
        <w:gridCol w:w="2617"/>
        <w:gridCol w:w="2677"/>
        <w:gridCol w:w="3562"/>
      </w:tblGrid>
      <w:tr w:rsidR="00402063"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402063" w:rsidRDefault="00402063" w:rsidP="00F83001">
            <w:pPr>
              <w:rPr>
                <w:lang w:val="en-GB" w:eastAsia="en-GB"/>
              </w:rPr>
            </w:pPr>
            <w:r>
              <w:rPr>
                <w:lang w:val="en-GB" w:eastAsia="en-GB"/>
              </w:rPr>
              <w:t>setting</w:t>
            </w:r>
          </w:p>
        </w:tc>
        <w:tc>
          <w:tcPr>
            <w:tcW w:w="2677" w:type="dxa"/>
            <w:tcBorders>
              <w:bottom w:val="single" w:sz="8" w:space="0" w:color="4F81BD" w:themeColor="accent1"/>
            </w:tcBorders>
          </w:tcPr>
          <w:p w:rsidR="00402063" w:rsidRDefault="00402063"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402063" w:rsidRDefault="00402063"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402063" w:rsidRPr="00E95134"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402063" w:rsidRPr="00E95134"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402063" w:rsidRDefault="00DE7C47" w:rsidP="00F83001">
            <w:pPr>
              <w:cnfStyle w:val="000000000000" w:firstRow="0" w:lastRow="0" w:firstColumn="0" w:lastColumn="0" w:oddVBand="0" w:evenVBand="0" w:oddHBand="0" w:evenHBand="0" w:firstRowFirstColumn="0" w:firstRowLastColumn="0" w:lastRowFirstColumn="0" w:lastRowLastColumn="0"/>
              <w:rPr>
                <w:lang w:val="en-GB" w:eastAsia="en-GB"/>
              </w:rPr>
            </w:pPr>
            <w:r w:rsidRPr="00DE7C47">
              <w:rPr>
                <w:lang w:val="en-GB" w:eastAsia="en-GB"/>
              </w:rPr>
              <w:t>CitadeL-POI-common-Manchester.json</w:t>
            </w: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json file that will be loaded if no database is used.</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dataset id is created when a dataset is imported in the backend. The template comes with a prepopulated database which includes the same dataset as the default .json file. </w:t>
            </w:r>
          </w:p>
        </w:tc>
      </w:tr>
      <w:tr w:rsidR="00503505" w:rsidTr="00F83001">
        <w:trPr>
          <w:ins w:id="3" w:author="Leonidas Kallipolitis" w:date="2013-04-18T12:10:00Z"/>
        </w:trPr>
        <w:tc>
          <w:tcPr>
            <w:cnfStyle w:val="001000000000" w:firstRow="0" w:lastRow="0" w:firstColumn="1" w:lastColumn="0" w:oddVBand="0" w:evenVBand="0" w:oddHBand="0" w:evenHBand="0" w:firstRowFirstColumn="0" w:firstRowLastColumn="0" w:lastRowFirstColumn="0" w:lastRowLastColumn="0"/>
            <w:tcW w:w="2617" w:type="dxa"/>
          </w:tcPr>
          <w:p w:rsidR="00503505" w:rsidRPr="00F3403F" w:rsidRDefault="00503505" w:rsidP="00503505">
            <w:pPr>
              <w:rPr>
                <w:ins w:id="4" w:author="Leonidas Kallipolitis" w:date="2013-04-18T12:10:00Z"/>
                <w:rFonts w:ascii="Courier New" w:hAnsi="Courier New" w:cs="Courier New"/>
                <w:sz w:val="20"/>
                <w:szCs w:val="20"/>
                <w:lang w:eastAsia="en-GB"/>
              </w:rPr>
            </w:pPr>
            <w:bookmarkStart w:id="5" w:name="_GoBack" w:colFirst="0" w:colLast="-1"/>
            <w:ins w:id="6" w:author="Leonidas Kallipolitis" w:date="2013-04-18T12:10:00Z">
              <w:r w:rsidRPr="00F354BD">
                <w:rPr>
                  <w:rFonts w:ascii="Courier New" w:hAnsi="Courier New" w:cs="Courier New"/>
                  <w:b w:val="0"/>
                  <w:sz w:val="20"/>
                  <w:szCs w:val="20"/>
                  <w:lang w:eastAsia="en-GB"/>
                </w:rPr>
                <w:t>SERVERNAME</w:t>
              </w:r>
            </w:ins>
          </w:p>
        </w:tc>
        <w:tc>
          <w:tcPr>
            <w:tcW w:w="2677" w:type="dxa"/>
          </w:tcPr>
          <w:p w:rsidR="00503505" w:rsidRDefault="00503505" w:rsidP="00503505">
            <w:pPr>
              <w:cnfStyle w:val="000000000000" w:firstRow="0" w:lastRow="0" w:firstColumn="0" w:lastColumn="0" w:oddVBand="0" w:evenVBand="0" w:oddHBand="0" w:evenHBand="0" w:firstRowFirstColumn="0" w:firstRowLastColumn="0" w:lastRowFirstColumn="0" w:lastRowLastColumn="0"/>
              <w:rPr>
                <w:ins w:id="7" w:author="Leonidas Kallipolitis" w:date="2013-04-18T12:10:00Z"/>
                <w:lang w:val="en-GB" w:eastAsia="en-GB"/>
              </w:rPr>
            </w:pPr>
            <w:ins w:id="8" w:author="Leonidas Kallipolitis" w:date="2013-04-18T12:10:00Z">
              <w:r>
                <w:rPr>
                  <w:lang w:val="en-GB" w:eastAsia="en-GB"/>
                </w:rPr>
                <w:t>localhost</w:t>
              </w:r>
            </w:ins>
          </w:p>
        </w:tc>
        <w:tc>
          <w:tcPr>
            <w:tcW w:w="3562" w:type="dxa"/>
          </w:tcPr>
          <w:p w:rsidR="00503505" w:rsidRDefault="00503505" w:rsidP="00503505">
            <w:pPr>
              <w:cnfStyle w:val="000000000000" w:firstRow="0" w:lastRow="0" w:firstColumn="0" w:lastColumn="0" w:oddVBand="0" w:evenVBand="0" w:oddHBand="0" w:evenHBand="0" w:firstRowFirstColumn="0" w:firstRowLastColumn="0" w:lastRowFirstColumn="0" w:lastRowLastColumn="0"/>
              <w:rPr>
                <w:ins w:id="9" w:author="Leonidas Kallipolitis" w:date="2013-04-18T12:10:00Z"/>
                <w:lang w:val="en-GB" w:eastAsia="en-GB"/>
              </w:rPr>
            </w:pPr>
            <w:ins w:id="10" w:author="Leonidas Kallipolitis" w:date="2013-04-18T12:10:00Z">
              <w:r>
                <w:rPr>
                  <w:lang w:val="en-GB" w:eastAsia="en-GB"/>
                </w:rPr>
                <w:t>The name of the local web server instance. It should be changed to the IP address in order to be able to access the template from another device of the same network.</w:t>
              </w:r>
            </w:ins>
          </w:p>
        </w:tc>
      </w:tr>
      <w:bookmarkEnd w:id="5"/>
      <w:tr w:rsidR="00824A19"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824A19" w:rsidRPr="00F3403F" w:rsidRDefault="00824A19"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824A19" w:rsidRDefault="00824A19"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dataset.php</w:t>
            </w:r>
          </w:p>
        </w:tc>
        <w:tc>
          <w:tcPr>
            <w:tcW w:w="3562" w:type="dxa"/>
          </w:tcPr>
          <w:p w:rsidR="00824A19" w:rsidRDefault="00824A19"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rl to the service that retrieves the dataset</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402063" w:rsidRPr="00F3403F" w:rsidRDefault="00B17220" w:rsidP="00B17220">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w:t>
            </w:r>
            <w:r w:rsidR="00402063" w:rsidRPr="00F3403F">
              <w:rPr>
                <w:lang w:eastAsia="en-GB"/>
              </w:rPr>
              <w:t>itadel-</w:t>
            </w:r>
            <w:r>
              <w:rPr>
                <w:lang w:eastAsia="en-GB"/>
              </w:rPr>
              <w:t>Parking</w:t>
            </w:r>
            <w:ins w:id="11" w:author="Sofia Vasileiou" w:date="2013-04-15T09:59:00Z">
              <w:r w:rsidR="00610453">
                <w:rPr>
                  <w:lang w:eastAsia="en-GB"/>
                </w:rPr>
                <w:t>s</w:t>
              </w:r>
            </w:ins>
            <w:r w:rsidR="00402063" w:rsidRPr="00F3403F">
              <w:rPr>
                <w:lang w:eastAsia="en-GB"/>
              </w:rPr>
              <w:t>-</w:t>
            </w:r>
            <w:r>
              <w:rPr>
                <w:lang w:eastAsia="en-GB"/>
              </w:rPr>
              <w:t>T</w:t>
            </w:r>
            <w:r w:rsidR="00402063" w:rsidRPr="00F3403F">
              <w:rPr>
                <w:lang w:eastAsia="en-GB"/>
              </w:rPr>
              <w:t>emplate</w:t>
            </w:r>
            <w:r>
              <w:rPr>
                <w:lang w:eastAsia="en-GB"/>
              </w:rPr>
              <w:t>/</w:t>
            </w: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402063" w:rsidRPr="00F3403F" w:rsidRDefault="00402063" w:rsidP="00F83001">
            <w:pPr>
              <w:cnfStyle w:val="000000000000" w:firstRow="0" w:lastRow="0" w:firstColumn="0" w:lastColumn="0" w:oddVBand="0" w:evenVBand="0" w:oddHBand="0" w:evenHBand="0" w:firstRowFirstColumn="0" w:firstRowLastColumn="0" w:lastRowFirstColumn="0" w:lastRowLastColumn="0"/>
              <w:rPr>
                <w:lang w:eastAsia="en-GB"/>
              </w:rPr>
            </w:pPr>
            <w:r>
              <w:rPr>
                <w:lang w:eastAsia="en-GB"/>
              </w:rPr>
              <w:t>php</w:t>
            </w: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php files. This should be not </w:t>
            </w:r>
            <w:r>
              <w:rPr>
                <w:lang w:val="en-GB" w:eastAsia="en-GB"/>
              </w:rPr>
              <w:lastRenderedPageBreak/>
              <w:t>changed if the default folder structure is followed.</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ATITUDE</w:t>
            </w:r>
          </w:p>
        </w:tc>
        <w:tc>
          <w:tcPr>
            <w:tcW w:w="2677" w:type="dxa"/>
          </w:tcPr>
          <w:p w:rsidR="00402063" w:rsidRDefault="00DE7C47" w:rsidP="00F83001">
            <w:pPr>
              <w:cnfStyle w:val="000000100000" w:firstRow="0" w:lastRow="0" w:firstColumn="0" w:lastColumn="0" w:oddVBand="0" w:evenVBand="0" w:oddHBand="1" w:evenHBand="0" w:firstRowFirstColumn="0" w:firstRowLastColumn="0" w:lastRowFirstColumn="0" w:lastRowLastColumn="0"/>
              <w:rPr>
                <w:lang w:eastAsia="en-GB"/>
              </w:rPr>
            </w:pPr>
            <w:r w:rsidRPr="00DE7C47">
              <w:rPr>
                <w:lang w:eastAsia="en-GB"/>
              </w:rPr>
              <w:t>53.477057</w:t>
            </w: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eastAsia="en-GB"/>
              </w:rPr>
            </w:pPr>
            <w:r w:rsidRPr="00F3403F">
              <w:rPr>
                <w:lang w:eastAsia="en-GB"/>
              </w:rPr>
              <w:t>-2.238957</w:t>
            </w: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initial zoom level of the google map.</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402063" w:rsidRDefault="00402063" w:rsidP="00B17220">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user </w:t>
            </w:r>
          </w:p>
        </w:tc>
      </w:tr>
      <w:tr w:rsidR="00402063"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402063" w:rsidRDefault="00402063"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402063" w:rsidTr="00F83001">
        <w:tc>
          <w:tcPr>
            <w:cnfStyle w:val="001000000000" w:firstRow="0" w:lastRow="0" w:firstColumn="1" w:lastColumn="0" w:oddVBand="0" w:evenVBand="0" w:oddHBand="0" w:evenHBand="0" w:firstRowFirstColumn="0" w:firstRowLastColumn="0" w:lastRowFirstColumn="0" w:lastRowLastColumn="0"/>
            <w:tcW w:w="2617" w:type="dxa"/>
          </w:tcPr>
          <w:p w:rsidR="00402063" w:rsidRPr="00F3403F" w:rsidRDefault="00402063"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402063" w:rsidRDefault="00402063"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535376" w:rsidRDefault="00535376" w:rsidP="0061537D">
      <w:pPr>
        <w:pStyle w:val="Heading1"/>
        <w:rPr>
          <w:lang w:val="en-GB" w:eastAsia="en-GB"/>
        </w:rPr>
      </w:pPr>
      <w:bookmarkStart w:id="12" w:name="_Toc341960347"/>
      <w:r>
        <w:rPr>
          <w:lang w:val="en-GB" w:eastAsia="en-GB"/>
        </w:rPr>
        <w:t>Structure of the code</w:t>
      </w:r>
      <w:bookmarkEnd w:id="12"/>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javascript</w:t>
      </w:r>
      <w:r w:rsidR="00A07AA5">
        <w:rPr>
          <w:lang w:val="en-GB" w:eastAsia="en-GB"/>
        </w:rPr>
        <w:t xml:space="preserve"> and php</w:t>
      </w:r>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13" w:name="_Toc341960348"/>
      <w:r>
        <w:rPr>
          <w:lang w:val="en-GB" w:eastAsia="en-GB"/>
        </w:rPr>
        <w:t>HTML</w:t>
      </w:r>
      <w:bookmarkEnd w:id="13"/>
    </w:p>
    <w:p w:rsidR="00535376" w:rsidRDefault="00535376" w:rsidP="00535376">
      <w:pPr>
        <w:rPr>
          <w:lang w:val="en-GB" w:eastAsia="en-GB"/>
        </w:rPr>
      </w:pPr>
      <w:r>
        <w:rPr>
          <w:lang w:val="en-GB" w:eastAsia="en-GB"/>
        </w:rPr>
        <w:t xml:space="preserve">The templates follow a Single Page Application (SPA) approach. This choice has been made in conjunction with the use of </w:t>
      </w:r>
      <w:ins w:id="14" w:author="Sofia Vasileiou" w:date="2013-04-15T10:00:00Z">
        <w:r w:rsidR="00BF5D97">
          <w:rPr>
            <w:lang w:val="en-GB" w:eastAsia="en-GB"/>
          </w:rPr>
          <w:t>j</w:t>
        </w:r>
      </w:ins>
      <w:del w:id="15" w:author="Sofia Vasileiou" w:date="2013-04-15T10:00:00Z">
        <w:r w:rsidDel="00BF5D97">
          <w:rPr>
            <w:lang w:val="en-GB" w:eastAsia="en-GB"/>
          </w:rPr>
          <w:delText>J</w:delText>
        </w:r>
      </w:del>
      <w:r>
        <w:rPr>
          <w:lang w:val="en-GB" w:eastAsia="en-GB"/>
        </w:rPr>
        <w:t>query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markup for the map page looks like this:</w:t>
      </w:r>
    </w:p>
    <w:p w:rsidR="007B2444" w:rsidRPr="007B2444" w:rsidRDefault="007B2444" w:rsidP="007B2444">
      <w:pPr>
        <w:pStyle w:val="Code"/>
        <w:rPr>
          <w:b/>
          <w:bCs/>
          <w:color w:val="000000"/>
        </w:rPr>
      </w:pPr>
      <w:r w:rsidRPr="007B2444">
        <w:t>&lt;!--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posistion=</w:t>
      </w:r>
      <w:r w:rsidRPr="007B2444">
        <w:rPr>
          <w:b/>
          <w:bCs/>
          <w:color w:val="8000FF"/>
        </w:rPr>
        <w:t>"fixed"</w:t>
      </w:r>
      <w:r w:rsidRPr="007B2444">
        <w:rPr>
          <w:color w:val="000000"/>
        </w:rPr>
        <w:t xml:space="preserve"> data-id=</w:t>
      </w:r>
      <w:r w:rsidRPr="007B2444">
        <w:rPr>
          <w:b/>
          <w:bCs/>
          <w:color w:val="8000FF"/>
        </w:rPr>
        <w:t>"constantNav"</w:t>
      </w:r>
      <w:r w:rsidRPr="007B2444">
        <w:rPr>
          <w:color w:val="000000"/>
        </w:rPr>
        <w:t xml:space="preserve"> data-fullscreen=</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r w:rsidRPr="007B2444">
        <w:rPr>
          <w:color w:val="FF0000"/>
        </w:rPr>
        <w:t>href</w:t>
      </w:r>
      <w:r w:rsidRPr="007B2444">
        <w:rPr>
          <w:color w:val="000000"/>
        </w:rPr>
        <w:t>=</w:t>
      </w:r>
      <w:r w:rsidRPr="007B2444">
        <w:rPr>
          <w:b/>
          <w:bCs/>
          <w:color w:val="8000FF"/>
        </w:rPr>
        <w:t>"#info"</w:t>
      </w:r>
      <w:r w:rsidRPr="007B2444">
        <w:rPr>
          <w:color w:val="000000"/>
        </w:rPr>
        <w:t xml:space="preserve"> data-rel=</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iconpos=</w:t>
      </w:r>
      <w:r w:rsidRPr="007B2444">
        <w:rPr>
          <w:b/>
          <w:bCs/>
          <w:color w:val="8000FF"/>
        </w:rPr>
        <w:t>"notex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nbsp;</w:t>
      </w:r>
      <w:r w:rsidRPr="007B2444">
        <w:rPr>
          <w:color w:val="0000FF"/>
        </w:rPr>
        <w:t>&lt;/a&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ui-title"</w:t>
      </w:r>
      <w:r w:rsidRPr="007B2444">
        <w:rPr>
          <w:color w:val="0000FF"/>
        </w:rPr>
        <w:t>&gt;</w:t>
      </w:r>
      <w:r w:rsidRPr="007B2444">
        <w:rPr>
          <w:b/>
          <w:bCs/>
          <w:color w:val="000000"/>
        </w:rPr>
        <w:t>Find Parking Lots</w:t>
      </w:r>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navbar"</w:t>
      </w:r>
      <w:r w:rsidRPr="007B2444">
        <w:rPr>
          <w:color w:val="000000"/>
        </w:rPr>
        <w:t xml:space="preserve"> </w:t>
      </w:r>
      <w:r w:rsidRPr="007B2444">
        <w:rPr>
          <w:color w:val="FF0000"/>
        </w:rPr>
        <w:t>class</w:t>
      </w:r>
      <w:r w:rsidRPr="007B2444">
        <w:rPr>
          <w:color w:val="000000"/>
        </w:rPr>
        <w:t>=</w:t>
      </w:r>
      <w:r w:rsidRPr="007B2444">
        <w:rPr>
          <w:b/>
          <w:bCs/>
          <w:color w:val="8000FF"/>
        </w:rPr>
        <w:t>"navba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nearme"</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pois-showall ui-btn-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li&gt;&lt;a</w:t>
      </w:r>
      <w:r w:rsidRPr="007B2444">
        <w:rPr>
          <w:color w:val="000000"/>
        </w:rPr>
        <w:t xml:space="preserve"> </w:t>
      </w:r>
      <w:r w:rsidRPr="007B2444">
        <w:rPr>
          <w:color w:val="FF0000"/>
        </w:rPr>
        <w:t>href</w:t>
      </w:r>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pois-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ul&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 /navbar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map_canvas"</w:t>
      </w:r>
      <w:r w:rsidRPr="007B2444">
        <w:rPr>
          <w:color w:val="000000"/>
        </w:rPr>
        <w:t xml:space="preserve"> </w:t>
      </w:r>
      <w:r w:rsidRPr="007B2444">
        <w:rPr>
          <w:color w:val="FF0000"/>
        </w:rPr>
        <w:t>class</w:t>
      </w:r>
      <w:r w:rsidRPr="007B2444">
        <w:rPr>
          <w:color w:val="000000"/>
        </w:rPr>
        <w:t>=</w:t>
      </w:r>
      <w:r w:rsidRPr="007B2444">
        <w:rPr>
          <w:b/>
          <w:bCs/>
          <w:color w:val="8000FF"/>
        </w:rPr>
        <w:t>"map_canvas"</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16" w:name="_Toc341960349"/>
      <w:r>
        <w:rPr>
          <w:lang w:val="en-GB" w:eastAsia="en-GB"/>
        </w:rPr>
        <w:t>Javascript</w:t>
      </w:r>
      <w:bookmarkEnd w:id="16"/>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javascript libraries and the HTML5 javascript apis. The main actions involving javascript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getPoisFromDataset</w:t>
      </w:r>
      <w:r>
        <w:rPr>
          <w:lang w:val="en-GB" w:eastAsia="en-GB"/>
        </w:rPr>
        <w:t>’</w:t>
      </w:r>
    </w:p>
    <w:p w:rsidR="00643118" w:rsidRDefault="00643118" w:rsidP="00643118">
      <w:pPr>
        <w:pStyle w:val="ListParagraph"/>
        <w:numPr>
          <w:ilvl w:val="0"/>
          <w:numId w:val="19"/>
        </w:numPr>
        <w:rPr>
          <w:lang w:val="en-GB" w:eastAsia="en-GB"/>
        </w:rPr>
      </w:pPr>
      <w:r>
        <w:rPr>
          <w:lang w:val="en-GB" w:eastAsia="en-GB"/>
        </w:rPr>
        <w:t>Load the googl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initializeMap</w:t>
      </w:r>
      <w:r>
        <w:rPr>
          <w:lang w:val="en-GB" w:eastAsia="en-GB"/>
        </w:rPr>
        <w:t>’</w:t>
      </w:r>
    </w:p>
    <w:p w:rsidR="00643118" w:rsidRDefault="00643118" w:rsidP="00643118">
      <w:pPr>
        <w:pStyle w:val="ListParagraph"/>
        <w:numPr>
          <w:ilvl w:val="0"/>
          <w:numId w:val="19"/>
        </w:numPr>
        <w:rPr>
          <w:lang w:val="en-GB" w:eastAsia="en-GB"/>
        </w:rPr>
      </w:pPr>
      <w:r>
        <w:rPr>
          <w:lang w:val="en-GB" w:eastAsia="en-GB"/>
        </w:rPr>
        <w:t>Create Infobubbles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r w:rsidRPr="006B6C3F">
        <w:rPr>
          <w:lang w:val="en-GB" w:eastAsia="en-GB"/>
        </w:rPr>
        <w:t>setInfoWindowParkingPoi</w:t>
      </w:r>
      <w:r>
        <w:rPr>
          <w:lang w:val="en-GB" w:eastAsia="en-GB"/>
        </w:rPr>
        <w:t>’,</w:t>
      </w:r>
      <w:r w:rsidRPr="006B6C3F">
        <w:t xml:space="preserve"> </w:t>
      </w:r>
      <w:r w:rsidRPr="006B6C3F">
        <w:rPr>
          <w:lang w:val="en-GB" w:eastAsia="en-GB"/>
        </w:rPr>
        <w:t xml:space="preserve">function </w:t>
      </w:r>
      <w:r>
        <w:rPr>
          <w:lang w:val="en-GB" w:eastAsia="en-GB"/>
        </w:rPr>
        <w:t>‘</w:t>
      </w:r>
      <w:r w:rsidRPr="006B6C3F">
        <w:rPr>
          <w:lang w:val="en-GB" w:eastAsia="en-GB"/>
        </w:rPr>
        <w:t>addMarkers</w:t>
      </w:r>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ent Handlers’ section in parking-lib.j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Functionality inside JQuery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A07AA5" w:rsidRDefault="00A07AA5" w:rsidP="00A07AA5">
      <w:r>
        <w:t xml:space="preserve">Php is used to support the backend functionalities of the template. Firstly, the configuration file is a php file which is included in the template and holds the values for the various setting of the template. The database communication as well as the exposure of the data through web services is also implemented in php.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The database</w:t>
      </w:r>
      <w:r w:rsidR="005117BC">
        <w:t xml:space="preserve"> schema is presented in </w:t>
      </w:r>
      <w:r w:rsidR="005117BC">
        <w:fldChar w:fldCharType="begin"/>
      </w:r>
      <w:r w:rsidR="005117BC">
        <w:instrText xml:space="preserve"> REF _Ref342037994 \h </w:instrText>
      </w:r>
      <w:r w:rsidR="005117BC">
        <w:fldChar w:fldCharType="separate"/>
      </w:r>
      <w:r w:rsidR="005117BC">
        <w:t xml:space="preserve">Figure </w:t>
      </w:r>
      <w:r w:rsidR="005117BC">
        <w:rPr>
          <w:noProof/>
        </w:rPr>
        <w:t>1</w:t>
      </w:r>
      <w:r w:rsidR="005117BC">
        <w:fldChar w:fldCharType="end"/>
      </w:r>
      <w:r>
        <w:t>:</w:t>
      </w:r>
    </w:p>
    <w:p w:rsidR="00A07AA5" w:rsidRDefault="005117BC" w:rsidP="005117BC">
      <w:pPr>
        <w:jc w:val="center"/>
      </w:pPr>
      <w:r>
        <w:rPr>
          <w:noProof/>
        </w:rPr>
        <w:lastRenderedPageBreak/>
        <w:drawing>
          <wp:inline distT="0" distB="0" distL="0" distR="0" wp14:anchorId="5F3E3D4A" wp14:editId="71C21EAA">
            <wp:extent cx="5788325" cy="4565196"/>
            <wp:effectExtent l="0" t="0" r="3175"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endschema.png"/>
                    <pic:cNvPicPr/>
                  </pic:nvPicPr>
                  <pic:blipFill>
                    <a:blip r:embed="rId8">
                      <a:extLst>
                        <a:ext uri="{28A0092B-C50C-407E-A947-70E740481C1C}">
                          <a14:useLocalDpi xmlns:a14="http://schemas.microsoft.com/office/drawing/2010/main" val="0"/>
                        </a:ext>
                      </a:extLst>
                    </a:blip>
                    <a:stretch>
                      <a:fillRect/>
                    </a:stretch>
                  </pic:blipFill>
                  <pic:spPr>
                    <a:xfrm>
                      <a:off x="0" y="0"/>
                      <a:ext cx="5790386" cy="4566822"/>
                    </a:xfrm>
                    <a:prstGeom prst="rect">
                      <a:avLst/>
                    </a:prstGeom>
                  </pic:spPr>
                </pic:pic>
              </a:graphicData>
            </a:graphic>
          </wp:inline>
        </w:drawing>
      </w:r>
    </w:p>
    <w:p w:rsidR="005117BC" w:rsidRDefault="005117BC" w:rsidP="005117BC">
      <w:pPr>
        <w:pStyle w:val="Caption"/>
      </w:pPr>
      <w:bookmarkStart w:id="17" w:name="_Ref342037994"/>
      <w:r>
        <w:t xml:space="preserve">Figure </w:t>
      </w:r>
      <w:fldSimple w:instr=" SEQ Figure \* ARABIC ">
        <w:r>
          <w:rPr>
            <w:noProof/>
          </w:rPr>
          <w:t>1</w:t>
        </w:r>
      </w:fldSimple>
      <w:bookmarkEnd w:id="17"/>
      <w:r>
        <w:t>: Database Schema</w:t>
      </w:r>
    </w:p>
    <w:p w:rsidR="00133CBE" w:rsidRDefault="00133CBE" w:rsidP="0061537D">
      <w:pPr>
        <w:pStyle w:val="Heading1"/>
        <w:rPr>
          <w:lang w:val="en-GB" w:eastAsia="en-GB"/>
        </w:rPr>
      </w:pPr>
      <w:bookmarkStart w:id="18" w:name="_Toc341960350"/>
      <w:bookmarkStart w:id="19" w:name="_Ref341961577"/>
      <w:bookmarkStart w:id="20" w:name="_Ref341961594"/>
      <w:r>
        <w:rPr>
          <w:lang w:val="en-GB" w:eastAsia="en-GB"/>
        </w:rPr>
        <w:t xml:space="preserve">CITADEL </w:t>
      </w:r>
      <w:r w:rsidR="008D61E2">
        <w:rPr>
          <w:lang w:val="en-GB" w:eastAsia="en-GB"/>
        </w:rPr>
        <w:t>common POI format</w:t>
      </w:r>
      <w:bookmarkEnd w:id="18"/>
      <w:bookmarkEnd w:id="19"/>
      <w:bookmarkEnd w:id="20"/>
    </w:p>
    <w:p w:rsidR="00E95134" w:rsidRDefault="008D61E2" w:rsidP="008D61E2">
      <w:pPr>
        <w:pStyle w:val="Heading2"/>
        <w:rPr>
          <w:lang w:val="en-GB" w:eastAsia="en-GB"/>
        </w:rPr>
      </w:pPr>
      <w:r>
        <w:rPr>
          <w:lang w:val="en-GB" w:eastAsia="en-GB"/>
        </w:rPr>
        <w:t xml:space="preserve"> </w:t>
      </w:r>
      <w:bookmarkStart w:id="21" w:name="_Toc341960351"/>
      <w:r>
        <w:rPr>
          <w:lang w:val="en-GB" w:eastAsia="en-GB"/>
        </w:rPr>
        <w:t>Introduction</w:t>
      </w:r>
      <w:bookmarkEnd w:id="21"/>
    </w:p>
    <w:p w:rsidR="00775552" w:rsidRPr="00775552" w:rsidRDefault="00775552" w:rsidP="00E95134">
      <w:pPr>
        <w:rPr>
          <w:lang w:val="en-GB" w:eastAsia="en-GB"/>
        </w:rPr>
      </w:pPr>
      <w:r>
        <w:rPr>
          <w:lang w:val="en-GB" w:eastAsia="en-GB"/>
        </w:rPr>
        <w:t xml:space="preserve">All the mobile application templates make use of a common data schema in order to ensure interoperability among different cities. The ‘Parking-Lots’ template uses the CITADEL common POI format which has been derived from </w:t>
      </w:r>
      <w:r w:rsidRPr="00502767">
        <w:t xml:space="preserve">the </w:t>
      </w:r>
      <w:hyperlink r:id="rId9"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22" w:name="_Toc341960352"/>
      <w:r>
        <w:t>JSON Example</w:t>
      </w:r>
      <w:bookmarkEnd w:id="22"/>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the example has been taken by the publicly available dataset of parking lots of the city of Ghent (</w:t>
      </w:r>
      <w:hyperlink r:id="rId10" w:history="1">
        <w:r w:rsidRPr="00474C80">
          <w:rPr>
            <w:rStyle w:val="Hyperlink"/>
          </w:rPr>
          <w:t>http://data.gent.be/datasets/parkeergarages</w:t>
        </w:r>
      </w:hyperlink>
      <w:r>
        <w:t>).</w:t>
      </w:r>
    </w:p>
    <w:p w:rsidR="00775552" w:rsidRDefault="00551E97" w:rsidP="00EA215B">
      <w:pPr>
        <w:rPr>
          <w:lang w:val="en-GB" w:eastAsia="en-GB"/>
        </w:rPr>
      </w:pPr>
      <w:r>
        <w:rPr>
          <w:lang w:val="en-GB" w:eastAsia="en-GB"/>
        </w:rPr>
        <w:t>The first elements</w:t>
      </w:r>
      <w:r w:rsidR="000A3BD9">
        <w:rPr>
          <w:lang w:val="en-GB" w:eastAsia="en-GB"/>
        </w:rPr>
        <w:t xml:space="preserve">, </w:t>
      </w:r>
      <w:r w:rsidRPr="00551E97">
        <w:rPr>
          <w:i/>
          <w:lang w:val="en-GB" w:eastAsia="en-GB"/>
        </w:rPr>
        <w:t>id, updated, created, lang, author, license, link</w:t>
      </w:r>
      <w:r w:rsidR="000A3BD9">
        <w:rPr>
          <w:i/>
          <w:lang w:val="en-GB" w:eastAsia="en-GB"/>
        </w:rPr>
        <w:t xml:space="preserve"> </w:t>
      </w:r>
      <w:r w:rsidR="000A3BD9" w:rsidRPr="000A3BD9">
        <w:rPr>
          <w:lang w:val="en-GB" w:eastAsia="en-GB"/>
        </w:rPr>
        <w:t>and</w:t>
      </w:r>
      <w:r w:rsidRPr="00551E97">
        <w:rPr>
          <w:i/>
          <w:lang w:val="en-GB" w:eastAsia="en-GB"/>
        </w:rPr>
        <w:t xml:space="preserve"> updatefrequency</w:t>
      </w:r>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lastRenderedPageBreak/>
        <w:t xml:space="preserve">The attributes are inside the </w:t>
      </w:r>
      <w:r w:rsidRPr="000A3BD9">
        <w:rPr>
          <w:i/>
          <w:lang w:val="en-GB" w:eastAsia="en-GB"/>
        </w:rPr>
        <w:t>attribute</w:t>
      </w:r>
      <w:r>
        <w:rPr>
          <w:i/>
          <w:lang w:val="en-GB" w:eastAsia="en-GB"/>
        </w:rPr>
        <w:t xml:space="preserve"> </w:t>
      </w:r>
      <w:r>
        <w:rPr>
          <w:lang w:val="en-GB" w:eastAsia="en-GB"/>
        </w:rPr>
        <w:t>array and they contain information that is only available for parking lots. The ‘</w:t>
      </w:r>
      <w:r w:rsidRPr="000A3BD9">
        <w:rPr>
          <w:lang w:val="en-GB" w:eastAsia="en-GB"/>
        </w:rPr>
        <w:t>tplIdentifier</w:t>
      </w:r>
      <w:r>
        <w:rPr>
          <w:lang w:val="en-GB" w:eastAsia="en-GB"/>
        </w:rPr>
        <w:t>’ values denote these parking-specific attributes and will be later used by the templates in order to prov</w:t>
      </w:r>
      <w:r w:rsidR="00775552">
        <w:rPr>
          <w:lang w:val="en-GB" w:eastAsia="en-GB"/>
        </w:rPr>
        <w:t>ide a</w:t>
      </w:r>
      <w:r>
        <w:rPr>
          <w:lang w:val="en-GB" w:eastAsia="en-GB"/>
        </w:rPr>
        <w:t xml:space="preserve"> UI that is specific for parking lots</w:t>
      </w:r>
      <w:r w:rsidR="00775552">
        <w:rPr>
          <w:lang w:val="en-GB" w:eastAsia="en-GB"/>
        </w:rPr>
        <w:t>.</w:t>
      </w:r>
    </w:p>
    <w:p w:rsidR="0030765F" w:rsidRPr="0030765F" w:rsidRDefault="0030765F" w:rsidP="007B2444">
      <w:pPr>
        <w:pStyle w:val="Code2"/>
      </w:pPr>
      <w:r w:rsidRPr="0030765F">
        <w:t>{</w:t>
      </w:r>
    </w:p>
    <w:p w:rsidR="0030765F" w:rsidRPr="0030765F" w:rsidRDefault="0030765F" w:rsidP="007B2444">
      <w:pPr>
        <w:pStyle w:val="Code2"/>
      </w:pPr>
      <w:r w:rsidRPr="0030765F">
        <w:t xml:space="preserve">  "</w:t>
      </w:r>
      <w:r w:rsidR="0059564A" w:rsidRPr="005E3E34">
        <w:rPr>
          <w:b/>
        </w:rPr>
        <w:t>dataset</w:t>
      </w:r>
      <w:r w:rsidRPr="0030765F">
        <w:t>": {</w:t>
      </w:r>
      <w:r w:rsidRPr="0030765F">
        <w:br/>
        <w:t xml:space="preserve">    "</w:t>
      </w:r>
      <w:r w:rsidRPr="005E3E34">
        <w:rPr>
          <w:b/>
        </w:rPr>
        <w:t>id</w:t>
      </w:r>
      <w:r w:rsidRPr="0030765F">
        <w:t>": "http://data.gent.be/datasets/parkeergarages",</w:t>
      </w:r>
      <w:r w:rsidRPr="0030765F">
        <w:br/>
        <w:t xml:space="preserve">    "</w:t>
      </w:r>
      <w:r w:rsidRPr="005E3E34">
        <w:rPr>
          <w:b/>
        </w:rPr>
        <w:t>updated</w:t>
      </w:r>
      <w:r w:rsidRPr="0030765F">
        <w:t>": "</w:t>
      </w:r>
      <w:r w:rsidRPr="0030765F">
        <w:rPr>
          <w:color w:val="00B050"/>
        </w:rPr>
        <w:t>20091018T00:00:00-5:00</w:t>
      </w:r>
      <w:r w:rsidRPr="0030765F">
        <w:t>",</w:t>
      </w:r>
      <w:r w:rsidRPr="0030765F">
        <w:br/>
        <w:t xml:space="preserve">    "</w:t>
      </w:r>
      <w:r w:rsidRPr="005E3E34">
        <w:rPr>
          <w:b/>
        </w:rPr>
        <w:t>created</w:t>
      </w:r>
      <w:r w:rsidRPr="0030765F">
        <w:t>": "</w:t>
      </w:r>
      <w:r w:rsidRPr="0030765F">
        <w:rPr>
          <w:color w:val="00B050"/>
        </w:rPr>
        <w:t>20040122T09:38:21-5:00</w:t>
      </w:r>
      <w:r w:rsidRPr="0030765F">
        <w:t>",</w:t>
      </w:r>
      <w:r w:rsidRPr="0030765F">
        <w:br/>
        <w:t xml:space="preserve">    "</w:t>
      </w:r>
      <w:r w:rsidRPr="005E3E34">
        <w:rPr>
          <w:b/>
        </w:rPr>
        <w:t>lang</w:t>
      </w:r>
      <w:r w:rsidRPr="0030765F">
        <w:t>": "</w:t>
      </w:r>
      <w:r w:rsidRPr="0030765F">
        <w:rPr>
          <w:color w:val="00B050"/>
        </w:rPr>
        <w:t>nl-NL</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Pr="0030765F">
        <w:rPr>
          <w:color w:val="00B050"/>
        </w:rPr>
        <w:t>http://www.parkeerbedrijf.gent.be</w:t>
      </w:r>
      <w:r w:rsidRPr="0030765F">
        <w:t>",</w:t>
      </w:r>
      <w:r w:rsidRPr="0030765F">
        <w:br/>
        <w:t xml:space="preserve">      "</w:t>
      </w:r>
      <w:r w:rsidRPr="005E3E34">
        <w:rPr>
          <w:b/>
        </w:rPr>
        <w:t>value</w:t>
      </w:r>
      <w:r w:rsidRPr="0030765F">
        <w:t>": "</w:t>
      </w:r>
      <w:r w:rsidRPr="0030765F">
        <w:rPr>
          <w:color w:val="00B050"/>
        </w:rPr>
        <w:t>IVA Mobiliteitsbedrijf Stad Gent</w:t>
      </w:r>
      <w:r w:rsidRPr="0030765F">
        <w:t>"</w:t>
      </w:r>
      <w:r w:rsidRPr="0030765F">
        <w:br/>
        <w:t xml:space="preserve">    },</w:t>
      </w:r>
      <w:r w:rsidRPr="0030765F">
        <w:br/>
        <w:t xml:space="preserve">    "</w:t>
      </w:r>
      <w:r w:rsidRPr="005E3E34">
        <w:rPr>
          <w:b/>
        </w:rPr>
        <w:t>license</w:t>
      </w:r>
      <w:r w:rsidRPr="0030765F">
        <w:t>": {</w:t>
      </w:r>
      <w:r w:rsidRPr="0030765F">
        <w:br/>
        <w:t xml:space="preserve">      "</w:t>
      </w:r>
      <w:r w:rsidRPr="005E3E34">
        <w:rPr>
          <w:b/>
        </w:rPr>
        <w:t>href</w:t>
      </w:r>
      <w:r w:rsidRPr="0030765F">
        <w:t>": "</w:t>
      </w:r>
      <w:r w:rsidRPr="0030765F">
        <w:rPr>
          <w:color w:val="FFC000"/>
        </w:rPr>
        <w:t>http://www.creativecommons.org/CC-A/3.0/license/xml</w:t>
      </w:r>
      <w:r w:rsidRPr="0030765F">
        <w:t>",</w:t>
      </w:r>
      <w:r w:rsidRPr="0030765F">
        <w:br/>
        <w:t xml:space="preserve">      "</w:t>
      </w:r>
      <w:r w:rsidRPr="005E3E34">
        <w:rPr>
          <w:b/>
        </w:rPr>
        <w:t>term</w:t>
      </w:r>
      <w:r w:rsidRPr="0030765F">
        <w:t>": "</w:t>
      </w:r>
      <w:r w:rsidRPr="0030765F">
        <w:rPr>
          <w:color w:val="FFC000"/>
        </w:rPr>
        <w:t>CC BY 3.0</w:t>
      </w:r>
      <w:r w:rsidRPr="0030765F">
        <w:t>"</w:t>
      </w:r>
      <w:r w:rsidRPr="0030765F">
        <w:br/>
        <w:t xml:space="preserve">    },</w:t>
      </w:r>
      <w:r w:rsidRPr="0030765F">
        <w:br/>
        <w:t xml:space="preserve">    "</w:t>
      </w:r>
      <w:r w:rsidRPr="005E3E34">
        <w:rPr>
          <w:b/>
        </w:rPr>
        <w:t>link</w:t>
      </w:r>
      <w:r w:rsidRPr="0030765F">
        <w:t>": {</w:t>
      </w:r>
      <w:r w:rsidRPr="0030765F">
        <w:br/>
        <w:t xml:space="preserve">      "</w:t>
      </w:r>
      <w:r w:rsidRPr="005E3E34">
        <w:rPr>
          <w:b/>
        </w:rPr>
        <w:t>href</w:t>
      </w:r>
      <w:r w:rsidRPr="0030765F">
        <w:t>": "</w:t>
      </w:r>
      <w:r w:rsidRPr="0030765F">
        <w:rPr>
          <w:color w:val="FFC000"/>
        </w:rPr>
        <w:t>http://www.parkeerbedrijf.gent.be</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rPr>
          <w:color w:val="FFC000"/>
        </w:rPr>
        <w:t>semester</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datasets/parkeergarages/1",</w:t>
      </w:r>
      <w:r w:rsidRPr="0030765F">
        <w:br/>
        <w:t xml:space="preserve">        "</w:t>
      </w:r>
      <w:r w:rsidRPr="005E3E34">
        <w:rPr>
          <w:b/>
        </w:rPr>
        <w:t>title</w:t>
      </w:r>
      <w:r w:rsidRPr="0030765F">
        <w:t>": "</w:t>
      </w:r>
      <w:r w:rsidRPr="0030765F">
        <w:rPr>
          <w:color w:val="00B050"/>
        </w:rPr>
        <w:t>P01 Vrijdagmarkt</w:t>
      </w:r>
      <w:r w:rsidRPr="0030765F">
        <w:t>",</w:t>
      </w:r>
      <w:r w:rsidRPr="0030765F">
        <w:br/>
        <w:t xml:space="preserve">        "</w:t>
      </w:r>
      <w:r w:rsidRPr="005E3E34">
        <w:rPr>
          <w:b/>
        </w:rPr>
        <w:t>description</w:t>
      </w:r>
      <w:r w:rsidRPr="0030765F">
        <w:t>": "</w:t>
      </w:r>
      <w:r w:rsidRPr="0030765F">
        <w:rPr>
          <w:color w:val="FFC000"/>
        </w:rPr>
        <w:t>24/24 open</w:t>
      </w:r>
      <w:r w:rsidRPr="0030765F">
        <w:t>.",</w:t>
      </w:r>
      <w:r w:rsidRPr="0030765F">
        <w:br/>
        <w:t xml:space="preserve">        "</w:t>
      </w:r>
      <w:r w:rsidRPr="005E3E34">
        <w:rPr>
          <w:b/>
        </w:rPr>
        <w:t>category</w:t>
      </w:r>
      <w:r w:rsidRPr="0030765F">
        <w:t>": [</w:t>
      </w:r>
      <w:r w:rsidRPr="0030765F">
        <w:br/>
        <w:t xml:space="preserve">          "</w:t>
      </w:r>
      <w:r w:rsidRPr="0030765F">
        <w:rPr>
          <w:color w:val="00B050"/>
        </w:rPr>
        <w:t>Parking</w:t>
      </w:r>
      <w:r w:rsidRPr="0030765F">
        <w:t>",</w:t>
      </w:r>
      <w:r w:rsidRPr="0030765F">
        <w:br/>
        <w:t xml:space="preserve">          "</w:t>
      </w:r>
      <w:r w:rsidRPr="0030765F">
        <w:rPr>
          <w:color w:val="FFC000"/>
        </w:rPr>
        <w:t>City building</w:t>
      </w:r>
      <w:r w:rsidRPr="0030765F">
        <w:t>"</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Pr="0030765F">
        <w:rPr>
          <w:color w:val="00B050"/>
        </w:rPr>
        <w:t>51.057071972308215 3.725840449333191</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Pr="0030765F">
        <w:rPr>
          <w:color w:val="00B050"/>
        </w:rPr>
        <w:t>Vrijdagmarkt 1</w:t>
      </w:r>
      <w:r w:rsidRPr="0030765F">
        <w:t>",</w:t>
      </w:r>
      <w:r w:rsidRPr="0030765F">
        <w:br/>
      </w:r>
      <w:r w:rsidRPr="0030765F">
        <w:tab/>
      </w:r>
      <w:r w:rsidRPr="0030765F">
        <w:tab/>
        <w:t xml:space="preserve">       "</w:t>
      </w:r>
      <w:r w:rsidRPr="005E3E34">
        <w:rPr>
          <w:b/>
        </w:rPr>
        <w:t>postal</w:t>
      </w:r>
      <w:r w:rsidRPr="0030765F">
        <w:t>":"</w:t>
      </w:r>
      <w:r w:rsidRPr="0030765F">
        <w:rPr>
          <w:color w:val="FFC000"/>
        </w:rPr>
        <w:t>9000</w:t>
      </w:r>
      <w:r w:rsidRPr="0030765F">
        <w:t>",</w:t>
      </w:r>
      <w:r w:rsidRPr="0030765F">
        <w:br/>
      </w:r>
      <w:r w:rsidRPr="0030765F">
        <w:tab/>
      </w:r>
      <w:r w:rsidRPr="0030765F">
        <w:tab/>
        <w:t xml:space="preserve">       "</w:t>
      </w:r>
      <w:r w:rsidRPr="005E3E34">
        <w:rPr>
          <w:b/>
        </w:rPr>
        <w:t>city</w:t>
      </w:r>
      <w:r w:rsidRPr="0030765F">
        <w:t>":"</w:t>
      </w:r>
      <w:r w:rsidRPr="0030765F">
        <w:rPr>
          <w:color w:val="FFC000"/>
        </w:rPr>
        <w:t>Gent</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Pr="0030765F">
        <w:rPr>
          <w:color w:val="FFC000"/>
        </w:rPr>
        <w:t>telephone</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Pr="0030765F">
        <w:rPr>
          <w:color w:val="FFC000"/>
        </w:rPr>
        <w:t>09/2662900</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Pr="0030765F">
        <w:rPr>
          <w:color w:val="FFC000"/>
        </w:rPr>
        <w:t>capacity</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Pr="0030765F">
        <w:rPr>
          <w:color w:val="FFC000"/>
        </w:rPr>
        <w:t>629</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Citadel_parkCapacity"</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Pr="0030765F">
        <w:rPr>
          <w:color w:val="FFC000"/>
        </w:rPr>
        <w:t>Floors</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Pr="0030765F">
        <w:rPr>
          <w:color w:val="FFC000"/>
        </w:rPr>
        <w:t>3</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Citadel_parkFloors"</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Pr="0030765F">
        <w:rPr>
          <w:color w:val="FFC000"/>
        </w:rPr>
        <w:t>parkingType</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string</w:t>
      </w:r>
      <w:r w:rsidRPr="0030765F">
        <w:rPr>
          <w:color w:val="00B0F0"/>
        </w:rPr>
        <w:t>",</w:t>
      </w:r>
      <w:r w:rsidRPr="0030765F">
        <w:rPr>
          <w:color w:val="00B0F0"/>
        </w:rPr>
        <w:br/>
      </w:r>
      <w:r w:rsidRPr="0030765F">
        <w:rPr>
          <w:color w:val="00B0F0"/>
        </w:rPr>
        <w:lastRenderedPageBreak/>
        <w:t xml:space="preserve">            "</w:t>
      </w:r>
      <w:r w:rsidRPr="005E3E34">
        <w:rPr>
          <w:b/>
          <w:color w:val="00B0F0"/>
        </w:rPr>
        <w:t>text</w:t>
      </w:r>
      <w:r w:rsidRPr="0030765F">
        <w:rPr>
          <w:color w:val="00B0F0"/>
        </w:rPr>
        <w:t>": "</w:t>
      </w:r>
      <w:r w:rsidRPr="0030765F">
        <w:rPr>
          <w:color w:val="FFC000"/>
        </w:rPr>
        <w:t>underground</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parkType" </w:t>
      </w:r>
      <w:r w:rsidRPr="0030765F">
        <w:rPr>
          <w:color w:val="00B0F0"/>
        </w:rPr>
        <w:br/>
        <w:t xml:space="preserve">          },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Pr="0030765F">
        <w:rPr>
          <w:color w:val="FFC000"/>
        </w:rPr>
        <w:t>parkingemai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email</w:t>
      </w:r>
      <w:r w:rsidRPr="0030765F">
        <w:rPr>
          <w:color w:val="00B0F0"/>
        </w:rPr>
        <w:t>",</w:t>
      </w:r>
      <w:r w:rsidRPr="0030765F">
        <w:rPr>
          <w:color w:val="00B0F0"/>
        </w:rPr>
        <w:br/>
        <w:t xml:space="preserve">            "</w:t>
      </w:r>
      <w:r w:rsidRPr="005E3E34">
        <w:rPr>
          <w:b/>
          <w:color w:val="00B0F0"/>
        </w:rPr>
        <w:t>text</w:t>
      </w:r>
      <w:r w:rsidRPr="0030765F">
        <w:rPr>
          <w:color w:val="00B0F0"/>
        </w:rPr>
        <w:t>": "</w:t>
      </w:r>
      <w:r w:rsidRPr="0030765F">
        <w:rPr>
          <w:color w:val="FFC000"/>
        </w:rPr>
        <w:t>test@gent.be</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 "#Citadel_email"</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Pr="0030765F">
        <w:rPr>
          <w:color w:val="FFC000"/>
        </w:rPr>
        <w:t>website</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Pr="0030765F">
        <w:rPr>
          <w:color w:val="FFC000"/>
        </w:rPr>
        <w:t>www.testparking.be</w:t>
      </w:r>
      <w:r w:rsidRPr="0030765F">
        <w:rPr>
          <w:color w:val="00B0F0"/>
        </w:rPr>
        <w:t>",</w:t>
      </w:r>
      <w:r w:rsidRPr="0030765F">
        <w:rPr>
          <w:color w:val="00B0F0"/>
        </w:rPr>
        <w:br/>
        <w:t xml:space="preserve">            "</w:t>
      </w:r>
      <w:r w:rsidRPr="005E3E34">
        <w:rPr>
          <w:b/>
          <w:color w:val="00B0F0"/>
        </w:rPr>
        <w:t>tplIdentifier</w:t>
      </w:r>
      <w:r w:rsidRPr="0030765F">
        <w:rPr>
          <w:color w:val="00B0F0"/>
        </w:rPr>
        <w:t>" : "#Citadel_website"</w:t>
      </w:r>
      <w:r w:rsidRPr="0030765F">
        <w:rPr>
          <w:color w:val="00B0F0"/>
        </w:rPr>
        <w:br/>
      </w:r>
      <w:r w:rsidRPr="0030765F">
        <w:t xml:space="preserve">          }</w:t>
      </w:r>
      <w:r w:rsidRPr="0030765F">
        <w:br/>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 w:rsidR="000A3BD9" w:rsidRDefault="000A3BD9" w:rsidP="000A3BD9">
      <w:pPr>
        <w:rPr>
          <w:color w:val="00B050"/>
        </w:rPr>
      </w:pPr>
      <w:r w:rsidRPr="00502767">
        <w:t xml:space="preserve">Data for parking lots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are optional fields that could be used for a more complete presentation of the Parking</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FD431E">
        <w:t>‘</w:t>
      </w:r>
      <w:r w:rsidR="00650B6B">
        <w:t>parking lots</w:t>
      </w:r>
      <w:r w:rsidR="00FD431E">
        <w:t>’</w:t>
      </w:r>
      <w:r>
        <w:t xml:space="preserve">, these could easily be added </w:t>
      </w:r>
      <w:r w:rsidR="00B62B24">
        <w:t>as a new element of the ‘attribute’ array</w:t>
      </w:r>
      <w:r>
        <w:t>. For example, adding the nearest bus stop to a specific parking lot 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nearest Bus stop",</w:t>
      </w:r>
      <w:r w:rsidRPr="0030765F">
        <w:br/>
        <w:t xml:space="preserve">            "</w:t>
      </w:r>
      <w:r w:rsidRPr="005E3E34">
        <w:rPr>
          <w:b/>
        </w:rPr>
        <w:t>type</w:t>
      </w:r>
      <w:r w:rsidRPr="0030765F">
        <w:t>": "string",</w:t>
      </w:r>
      <w:r w:rsidRPr="0030765F">
        <w:br/>
        <w:t xml:space="preserve">            "</w:t>
      </w:r>
      <w:r w:rsidRPr="005E3E34">
        <w:rPr>
          <w:b/>
        </w:rPr>
        <w:t>text</w:t>
      </w:r>
      <w:r w:rsidRPr="0030765F">
        <w:t>": "213 Omonoia",</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650B6B" w:rsidRDefault="00650B6B" w:rsidP="000A3BD9">
      <w:pPr>
        <w:jc w:val="left"/>
      </w:pPr>
      <w:r w:rsidRPr="00650B6B">
        <w:t>The ‘tplIdentifier’ field would remain empty in this case so the nearest bus stops would be displayed in a list under the rest of the details for a parking lot</w:t>
      </w:r>
      <w:r w:rsidR="006053B8">
        <w:t>.</w:t>
      </w:r>
    </w:p>
    <w:p w:rsidR="00775552" w:rsidRDefault="00775552" w:rsidP="00775552">
      <w:pPr>
        <w:pStyle w:val="Heading2"/>
      </w:pPr>
      <w:bookmarkStart w:id="23" w:name="_Toc341960353"/>
      <w:r>
        <w:t xml:space="preserve">Using tplIdentifier to </w:t>
      </w:r>
      <w:r w:rsidR="00D047E4">
        <w:t>customize the user i</w:t>
      </w:r>
      <w:r>
        <w:t>nterface of an application</w:t>
      </w:r>
      <w:bookmarkEnd w:id="23"/>
    </w:p>
    <w:p w:rsidR="00D047E4" w:rsidRDefault="00775552" w:rsidP="00775552">
      <w:r w:rsidRPr="00775552">
        <w:t>The element ‘tplIdentifier’</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tplIdentifier’</w:t>
      </w:r>
      <w:r w:rsidR="00D047E4">
        <w:t xml:space="preserve"> values</w:t>
      </w:r>
      <w:r>
        <w:t xml:space="preserve"> in an aesthetically different way. If the </w:t>
      </w:r>
      <w:r w:rsidR="00D047E4">
        <w:t xml:space="preserve">attribute </w:t>
      </w:r>
      <w:r>
        <w:t xml:space="preserve">cannot be matched to one of the predefined </w:t>
      </w:r>
      <w:r w:rsidR="00D047E4">
        <w:t>‘</w:t>
      </w:r>
      <w:r>
        <w:t>tplIdentifiers</w:t>
      </w:r>
      <w:r w:rsidR="00D047E4">
        <w:t>’</w:t>
      </w:r>
      <w:r>
        <w:t xml:space="preserve"> it will be displayed in a standard “list view” visualization, as seen in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rsidR="008A7F1E">
        <w:fldChar w:fldCharType="begin"/>
      </w:r>
      <w:r w:rsidR="008A7F1E">
        <w:instrText xml:space="preserve"> REF _Ref341705580 \h </w:instrText>
      </w:r>
      <w:r w:rsidR="008A7F1E">
        <w:fldChar w:fldCharType="end"/>
      </w:r>
      <w:r>
        <w:t xml:space="preserve">. </w:t>
      </w:r>
    </w:p>
    <w:p w:rsidR="00D047E4" w:rsidRDefault="00D047E4" w:rsidP="00D047E4">
      <w:pPr>
        <w:jc w:val="center"/>
      </w:pPr>
      <w:r>
        <w:rPr>
          <w:noProof/>
        </w:rPr>
        <w:lastRenderedPageBreak/>
        <w:drawing>
          <wp:inline distT="0" distB="0" distL="0" distR="0" wp14:anchorId="2D2CD599" wp14:editId="2C0B20C8">
            <wp:extent cx="2333625" cy="30670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33625" cy="3067050"/>
                    </a:xfrm>
                    <a:prstGeom prst="rect">
                      <a:avLst/>
                    </a:prstGeom>
                    <a:noFill/>
                    <a:ln>
                      <a:noFill/>
                    </a:ln>
                  </pic:spPr>
                </pic:pic>
              </a:graphicData>
            </a:graphic>
          </wp:inline>
        </w:drawing>
      </w:r>
    </w:p>
    <w:p w:rsidR="00D047E4" w:rsidRDefault="00D047E4" w:rsidP="00D047E4">
      <w:pPr>
        <w:pStyle w:val="Caption"/>
      </w:pPr>
      <w:bookmarkStart w:id="24" w:name="_Ref341887284"/>
      <w:r>
        <w:t xml:space="preserve">Figure </w:t>
      </w:r>
      <w:r w:rsidR="00693D20">
        <w:fldChar w:fldCharType="begin"/>
      </w:r>
      <w:r w:rsidR="00693D20">
        <w:instrText xml:space="preserve"> SEQ Figure \* ARABIC </w:instrText>
      </w:r>
      <w:r w:rsidR="00693D20">
        <w:fldChar w:fldCharType="separate"/>
      </w:r>
      <w:r w:rsidR="005117BC">
        <w:rPr>
          <w:noProof/>
        </w:rPr>
        <w:t>2</w:t>
      </w:r>
      <w:r w:rsidR="00693D20">
        <w:rPr>
          <w:noProof/>
        </w:rPr>
        <w:fldChar w:fldCharType="end"/>
      </w:r>
      <w:bookmarkEnd w:id="24"/>
    </w:p>
    <w:p w:rsidR="00D047E4" w:rsidRDefault="00D047E4" w:rsidP="00775552">
      <w:r>
        <w:t>The predefined values for ‘tmpIdentifier’ are:</w:t>
      </w:r>
    </w:p>
    <w:p w:rsidR="00D047E4" w:rsidRPr="00215C64" w:rsidRDefault="00D047E4" w:rsidP="00D047E4">
      <w:pPr>
        <w:pStyle w:val="ListParagraph"/>
        <w:numPr>
          <w:ilvl w:val="0"/>
          <w:numId w:val="8"/>
        </w:numPr>
        <w:rPr>
          <w:lang w:val="en-GB" w:eastAsia="en-GB"/>
        </w:rPr>
      </w:pPr>
      <w:r w:rsidRPr="00215C64">
        <w:rPr>
          <w:lang w:val="en-GB" w:eastAsia="en-GB"/>
        </w:rPr>
        <w:t>"#Citadel_website",</w:t>
      </w:r>
    </w:p>
    <w:p w:rsidR="00D047E4" w:rsidRPr="00215C64" w:rsidRDefault="00D047E4" w:rsidP="00D047E4">
      <w:pPr>
        <w:pStyle w:val="ListParagraph"/>
        <w:numPr>
          <w:ilvl w:val="0"/>
          <w:numId w:val="8"/>
        </w:numPr>
        <w:rPr>
          <w:lang w:val="en-GB" w:eastAsia="en-GB"/>
        </w:rPr>
      </w:pPr>
      <w:r w:rsidRPr="00215C64">
        <w:rPr>
          <w:lang w:val="en-GB" w:eastAsia="en-GB"/>
        </w:rPr>
        <w:t>"#Citadel_email",</w:t>
      </w:r>
    </w:p>
    <w:p w:rsidR="00D047E4" w:rsidRPr="00215C64" w:rsidRDefault="00D047E4" w:rsidP="00D047E4">
      <w:pPr>
        <w:pStyle w:val="ListParagraph"/>
        <w:numPr>
          <w:ilvl w:val="0"/>
          <w:numId w:val="8"/>
        </w:numPr>
        <w:rPr>
          <w:lang w:val="en-GB" w:eastAsia="en-GB"/>
        </w:rPr>
      </w:pPr>
      <w:r w:rsidRPr="00215C64">
        <w:rPr>
          <w:lang w:val="en-GB" w:eastAsia="en-GB"/>
        </w:rPr>
        <w:t>"#Citadel_parkType"</w:t>
      </w:r>
    </w:p>
    <w:p w:rsidR="00D047E4" w:rsidRPr="00215C64" w:rsidRDefault="00D047E4" w:rsidP="00D047E4">
      <w:pPr>
        <w:pStyle w:val="ListParagraph"/>
        <w:numPr>
          <w:ilvl w:val="0"/>
          <w:numId w:val="8"/>
        </w:numPr>
        <w:rPr>
          <w:lang w:val="en-GB" w:eastAsia="en-GB"/>
        </w:rPr>
      </w:pPr>
      <w:r w:rsidRPr="00215C64">
        <w:rPr>
          <w:lang w:val="en-GB" w:eastAsia="en-GB"/>
        </w:rPr>
        <w:t>"#Citadel_parkFloors"</w:t>
      </w:r>
    </w:p>
    <w:p w:rsidR="00D047E4" w:rsidRPr="00215C64" w:rsidRDefault="00D047E4" w:rsidP="00D047E4">
      <w:pPr>
        <w:pStyle w:val="ListParagraph"/>
        <w:numPr>
          <w:ilvl w:val="0"/>
          <w:numId w:val="8"/>
        </w:numPr>
        <w:rPr>
          <w:lang w:val="en-GB" w:eastAsia="en-GB"/>
        </w:rPr>
      </w:pPr>
      <w:r w:rsidRPr="00215C64">
        <w:rPr>
          <w:lang w:val="en-GB" w:eastAsia="en-GB"/>
        </w:rPr>
        <w:t>"#Citadel_parkCapacity"</w:t>
      </w:r>
    </w:p>
    <w:p w:rsidR="00D047E4" w:rsidRPr="00215C64" w:rsidRDefault="00D047E4" w:rsidP="00D047E4">
      <w:pPr>
        <w:pStyle w:val="ListParagraph"/>
        <w:numPr>
          <w:ilvl w:val="0"/>
          <w:numId w:val="8"/>
        </w:numPr>
        <w:rPr>
          <w:lang w:val="en-GB" w:eastAsia="en-GB"/>
        </w:rPr>
      </w:pPr>
      <w:r w:rsidRPr="00215C64">
        <w:rPr>
          <w:lang w:val="en-GB" w:eastAsia="en-GB"/>
        </w:rPr>
        <w:t>"#Citadel_telephone"</w:t>
      </w:r>
    </w:p>
    <w:p w:rsidR="00D047E4" w:rsidRPr="00215C64" w:rsidRDefault="00D047E4" w:rsidP="00D047E4">
      <w:pPr>
        <w:pStyle w:val="ListParagraph"/>
        <w:numPr>
          <w:ilvl w:val="0"/>
          <w:numId w:val="8"/>
        </w:numPr>
        <w:rPr>
          <w:lang w:val="en-GB" w:eastAsia="en-GB"/>
        </w:rPr>
      </w:pPr>
      <w:r w:rsidRPr="00215C64">
        <w:rPr>
          <w:lang w:val="en-GB" w:eastAsia="en-GB"/>
        </w:rPr>
        <w:t>"#Citadel_image",</w:t>
      </w:r>
    </w:p>
    <w:p w:rsidR="00D047E4" w:rsidRPr="00215C64" w:rsidRDefault="00D047E4" w:rsidP="00D047E4">
      <w:pPr>
        <w:pStyle w:val="ListParagraph"/>
        <w:numPr>
          <w:ilvl w:val="0"/>
          <w:numId w:val="8"/>
        </w:numPr>
        <w:rPr>
          <w:lang w:val="en-GB" w:eastAsia="en-GB"/>
        </w:rPr>
      </w:pPr>
      <w:r w:rsidRPr="00215C64">
        <w:rPr>
          <w:lang w:val="en-GB" w:eastAsia="en-GB"/>
        </w:rPr>
        <w:t>"#Citadel_eventStart",</w:t>
      </w:r>
    </w:p>
    <w:p w:rsidR="00D047E4" w:rsidRDefault="00D047E4" w:rsidP="00D047E4">
      <w:pPr>
        <w:pStyle w:val="ListParagraph"/>
        <w:numPr>
          <w:ilvl w:val="0"/>
          <w:numId w:val="8"/>
        </w:numPr>
        <w:rPr>
          <w:lang w:val="en-GB" w:eastAsia="en-GB"/>
        </w:rPr>
      </w:pPr>
      <w:r w:rsidRPr="00215C64">
        <w:rPr>
          <w:lang w:val="en-GB" w:eastAsia="en-GB"/>
        </w:rPr>
        <w:t>"#Citadel_eventEnd",</w:t>
      </w:r>
    </w:p>
    <w:p w:rsidR="00D047E4" w:rsidRPr="00215C64" w:rsidRDefault="00D047E4" w:rsidP="00D047E4">
      <w:pPr>
        <w:pStyle w:val="ListParagraph"/>
        <w:numPr>
          <w:ilvl w:val="0"/>
          <w:numId w:val="8"/>
        </w:numPr>
        <w:rPr>
          <w:lang w:val="en-GB" w:eastAsia="en-GB"/>
        </w:rPr>
      </w:pPr>
      <w:r w:rsidRPr="00215C64">
        <w:rPr>
          <w:lang w:val="en-GB" w:eastAsia="en-GB"/>
        </w:rPr>
        <w:t>"#Citadel_event</w:t>
      </w:r>
      <w:r>
        <w:rPr>
          <w:lang w:val="en-GB" w:eastAsia="en-GB"/>
        </w:rPr>
        <w:t>Place”,</w:t>
      </w:r>
    </w:p>
    <w:p w:rsidR="00D047E4" w:rsidRPr="00215C64" w:rsidRDefault="00D047E4" w:rsidP="00D047E4">
      <w:pPr>
        <w:pStyle w:val="ListParagraph"/>
        <w:numPr>
          <w:ilvl w:val="0"/>
          <w:numId w:val="8"/>
        </w:numPr>
        <w:rPr>
          <w:lang w:val="en-GB" w:eastAsia="en-GB"/>
        </w:rPr>
      </w:pPr>
      <w:r w:rsidRPr="00215C64">
        <w:rPr>
          <w:lang w:val="en-GB" w:eastAsia="en-GB"/>
        </w:rPr>
        <w:t>"#Citadel_eventDuration",</w:t>
      </w:r>
    </w:p>
    <w:p w:rsidR="00D047E4" w:rsidRPr="00215C64" w:rsidRDefault="00D047E4" w:rsidP="00D047E4">
      <w:pPr>
        <w:pStyle w:val="ListParagraph"/>
        <w:numPr>
          <w:ilvl w:val="0"/>
          <w:numId w:val="8"/>
        </w:numPr>
        <w:rPr>
          <w:lang w:val="en-GB" w:eastAsia="en-GB"/>
        </w:rPr>
      </w:pPr>
      <w:r w:rsidRPr="00215C64">
        <w:rPr>
          <w:lang w:val="en-GB" w:eastAsia="en-GB"/>
        </w:rPr>
        <w:t>"#Citadel_openHours"</w:t>
      </w:r>
    </w:p>
    <w:p w:rsidR="00D047E4" w:rsidRDefault="00D047E4" w:rsidP="00775552">
      <w:pPr>
        <w:pStyle w:val="ListParagraph"/>
        <w:numPr>
          <w:ilvl w:val="0"/>
          <w:numId w:val="8"/>
        </w:numPr>
      </w:pPr>
      <w:r w:rsidRPr="00D047E4">
        <w:rPr>
          <w:lang w:val="en-GB" w:eastAsia="en-GB"/>
        </w:rPr>
        <w:t>"#Citadel_nearTransport"</w:t>
      </w:r>
    </w:p>
    <w:p w:rsidR="00775552" w:rsidRDefault="00775552" w:rsidP="00775552">
      <w:r>
        <w:t>The template recognizes and picks up th</w:t>
      </w:r>
      <w:r w:rsidR="00B21224">
        <w:t>e fields marked with a valid ‘t</w:t>
      </w:r>
      <w:r>
        <w:t>p</w:t>
      </w:r>
      <w:r w:rsidR="00B21224">
        <w:t>l</w:t>
      </w:r>
      <w:r>
        <w:t xml:space="preserve">Identifier’. These can be displayed in predefined positions in the template’s interface, e.g. the capacity of the parking could be displayed in the upper right corner in red color. Depending on their type, they can also be rendered as telephone, email or website links. Terms that have not been matched with any of the available </w:t>
      </w:r>
      <w:r w:rsidR="00D047E4">
        <w:t>‘</w:t>
      </w:r>
      <w:r>
        <w:t>tplIdentifiers</w:t>
      </w:r>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r>
        <w:t>tplIdentifiers</w:t>
      </w:r>
      <w:r w:rsidR="00D047E4">
        <w:t>’</w:t>
      </w:r>
      <w:r>
        <w:t xml:space="preserve"> will be populated with fields coming from the original dataset provided by the pilot cities. </w:t>
      </w:r>
    </w:p>
    <w:p w:rsidR="00B21224" w:rsidRDefault="00B21224" w:rsidP="00775552">
      <w:r>
        <w:t xml:space="preserve">An implementation of the above scenario is followed in the ‘Parking Lots’ template. The </w:t>
      </w:r>
      <w:r w:rsidR="00036259" w:rsidRPr="00036259">
        <w:t xml:space="preserve">setDetailPageParkingPoi </w:t>
      </w:r>
      <w:r>
        <w:t>function searches for the parking-specific ‘tplIdentifier’ values ‘</w:t>
      </w:r>
      <w:r w:rsidRPr="00215C64">
        <w:rPr>
          <w:lang w:val="en-GB" w:eastAsia="en-GB"/>
        </w:rPr>
        <w:t>#Citadel_parkType</w:t>
      </w:r>
      <w:r>
        <w:t>’,</w:t>
      </w:r>
      <w:r w:rsidRPr="00B21224">
        <w:t xml:space="preserve"> </w:t>
      </w:r>
      <w:r>
        <w:t>‘</w:t>
      </w:r>
      <w:r w:rsidRPr="00215C64">
        <w:rPr>
          <w:lang w:val="en-GB" w:eastAsia="en-GB"/>
        </w:rPr>
        <w:t>#Citadel_</w:t>
      </w:r>
      <w:r w:rsidRPr="00B21224">
        <w:rPr>
          <w:lang w:val="en-GB" w:eastAsia="en-GB"/>
        </w:rPr>
        <w:t xml:space="preserve"> </w:t>
      </w:r>
      <w:r w:rsidRPr="00215C64">
        <w:rPr>
          <w:lang w:val="en-GB" w:eastAsia="en-GB"/>
        </w:rPr>
        <w:t>parkFloors</w:t>
      </w:r>
      <w:r>
        <w:t xml:space="preserve"> and ‘</w:t>
      </w:r>
      <w:r w:rsidRPr="00215C64">
        <w:rPr>
          <w:lang w:val="en-GB" w:eastAsia="en-GB"/>
        </w:rPr>
        <w:t>#Citadel_</w:t>
      </w:r>
      <w:r w:rsidRPr="00B21224">
        <w:rPr>
          <w:lang w:val="en-GB" w:eastAsia="en-GB"/>
        </w:rPr>
        <w:t xml:space="preserve"> </w:t>
      </w:r>
      <w:r w:rsidRPr="00215C64">
        <w:rPr>
          <w:lang w:val="en-GB" w:eastAsia="en-GB"/>
        </w:rPr>
        <w:t>parkCapacity</w:t>
      </w:r>
      <w:r>
        <w:rPr>
          <w:lang w:val="en-GB" w:eastAsia="en-GB"/>
        </w:rPr>
        <w:t xml:space="preserve">’ in order to display them on </w:t>
      </w:r>
      <w:r>
        <w:rPr>
          <w:lang w:val="en-GB" w:eastAsia="en-GB"/>
        </w:rPr>
        <w:lastRenderedPageBreak/>
        <w:t>top of the details page of a Parking lot. The code of the function</w:t>
      </w:r>
      <w:r w:rsidR="00036259">
        <w:rPr>
          <w:lang w:val="en-GB" w:eastAsia="en-GB"/>
        </w:rPr>
        <w:t xml:space="preserve"> that searches for them and initializes the </w:t>
      </w:r>
      <w:r w:rsidR="00036259" w:rsidRPr="00036259">
        <w:rPr>
          <w:lang w:val="en-GB" w:eastAsia="en-GB"/>
        </w:rPr>
        <w:t xml:space="preserve">contentTemplat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Pr="007B2444">
        <w:t xml:space="preserve"> setDetailPageParking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Get the Parking specific attributes of the POI */</w:t>
      </w:r>
    </w:p>
    <w:p w:rsidR="007B2444" w:rsidRPr="007B2444" w:rsidRDefault="007B2444" w:rsidP="007B2444">
      <w:pPr>
        <w:pStyle w:val="Code2"/>
      </w:pPr>
      <w:r w:rsidRPr="007B2444">
        <w:t xml:space="preserve">    </w:t>
      </w:r>
      <w:r w:rsidRPr="007B2444">
        <w:rPr>
          <w:b/>
          <w:bCs/>
          <w:i/>
          <w:iCs/>
          <w:color w:val="000080"/>
        </w:rPr>
        <w:t>var</w:t>
      </w:r>
      <w:r w:rsidRPr="007B2444">
        <w:t xml:space="preserve"> parkTyp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Citadel_parkType"</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parkFloors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Citadel_parkFloors"</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parkCapacity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Citadel_parkCapacity"</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9060F9" w:rsidRPr="009060F9" w:rsidRDefault="009060F9" w:rsidP="009060F9">
      <w:pPr>
        <w:pStyle w:val="Code2"/>
      </w:pPr>
      <w:r w:rsidRPr="009060F9">
        <w:rPr>
          <w:b/>
          <w:bCs/>
          <w:i/>
          <w:iCs/>
          <w:color w:val="000080"/>
        </w:rPr>
        <w:t>if</w:t>
      </w:r>
      <w:r w:rsidRPr="009060F9">
        <w:t xml:space="preserve"> </w:t>
      </w:r>
      <w:r w:rsidRPr="009060F9">
        <w:rPr>
          <w:b/>
          <w:bCs/>
        </w:rPr>
        <w:t>(</w:t>
      </w:r>
      <w:r w:rsidRPr="009060F9">
        <w:t>parkType</w:t>
      </w:r>
      <w:r w:rsidRPr="009060F9">
        <w:rPr>
          <w:b/>
          <w:bCs/>
        </w:rPr>
        <w:t>)</w:t>
      </w:r>
    </w:p>
    <w:p w:rsidR="009060F9" w:rsidRPr="009060F9" w:rsidRDefault="009060F9" w:rsidP="009060F9">
      <w:pPr>
        <w:pStyle w:val="Code2"/>
      </w:pPr>
      <w:r>
        <w:t xml:space="preserve">   </w:t>
      </w:r>
      <w:r w:rsidRPr="009060F9">
        <w:t xml:space="preserve">contentTemplate </w:t>
      </w:r>
      <w:r w:rsidRPr="009060F9">
        <w:rPr>
          <w:b/>
          <w:bCs/>
        </w:rPr>
        <w:t>+=</w:t>
      </w:r>
      <w:r w:rsidRPr="009060F9">
        <w:t xml:space="preserve"> </w:t>
      </w:r>
      <w:r w:rsidRPr="009060F9">
        <w:rPr>
          <w:color w:val="FF0080"/>
        </w:rPr>
        <w:t>"&lt;li&gt;&lt;span class='image-icon'&gt;&lt;img src='images/small-parking.png' alt='Parking' /&gt;&lt;/span&gt;&lt;span class='image-text'&gt;"</w:t>
      </w:r>
      <w:r w:rsidRPr="009060F9">
        <w:t xml:space="preserve"> </w:t>
      </w:r>
      <w:r w:rsidRPr="009060F9">
        <w:rPr>
          <w:b/>
          <w:bCs/>
        </w:rPr>
        <w:t>+</w:t>
      </w:r>
      <w:r w:rsidRPr="009060F9">
        <w:t xml:space="preserve"> parkType </w:t>
      </w:r>
      <w:r w:rsidRPr="009060F9">
        <w:rPr>
          <w:b/>
          <w:bCs/>
        </w:rPr>
        <w:t>+</w:t>
      </w:r>
      <w:r w:rsidRPr="009060F9">
        <w:t xml:space="preserve"> </w:t>
      </w:r>
      <w:r w:rsidRPr="009060F9">
        <w:rPr>
          <w:color w:val="FF0080"/>
        </w:rPr>
        <w:t>"&lt;/span&gt;&lt;/li&gt;"</w:t>
      </w:r>
      <w:r w:rsidRPr="009060F9">
        <w:rPr>
          <w:b/>
          <w:bCs/>
        </w:rPr>
        <w:t>;</w:t>
      </w:r>
    </w:p>
    <w:p w:rsidR="009060F9" w:rsidRPr="009060F9" w:rsidRDefault="009060F9" w:rsidP="009060F9">
      <w:pPr>
        <w:pStyle w:val="Code2"/>
      </w:pPr>
      <w:r w:rsidRPr="009060F9">
        <w:rPr>
          <w:b/>
          <w:bCs/>
          <w:i/>
          <w:iCs/>
          <w:color w:val="000080"/>
        </w:rPr>
        <w:t>if</w:t>
      </w:r>
      <w:r w:rsidRPr="009060F9">
        <w:t xml:space="preserve"> </w:t>
      </w:r>
      <w:r w:rsidRPr="009060F9">
        <w:rPr>
          <w:b/>
          <w:bCs/>
        </w:rPr>
        <w:t>(</w:t>
      </w:r>
      <w:r w:rsidRPr="009060F9">
        <w:t>parkCapacity</w:t>
      </w:r>
      <w:r w:rsidRPr="009060F9">
        <w:rPr>
          <w:b/>
          <w:bCs/>
        </w:rPr>
        <w:t>)</w:t>
      </w:r>
    </w:p>
    <w:p w:rsidR="009060F9" w:rsidRPr="009060F9" w:rsidRDefault="009060F9" w:rsidP="009060F9">
      <w:pPr>
        <w:pStyle w:val="Code2"/>
      </w:pPr>
      <w:r>
        <w:t xml:space="preserve">   </w:t>
      </w:r>
      <w:r w:rsidRPr="009060F9">
        <w:t xml:space="preserve">contentTemplate </w:t>
      </w:r>
      <w:r w:rsidRPr="009060F9">
        <w:rPr>
          <w:b/>
          <w:bCs/>
        </w:rPr>
        <w:t>+=</w:t>
      </w:r>
      <w:r w:rsidRPr="009060F9">
        <w:t xml:space="preserve"> </w:t>
      </w:r>
      <w:r w:rsidRPr="009060F9">
        <w:rPr>
          <w:color w:val="FF0080"/>
        </w:rPr>
        <w:t>"&lt;li&gt;&lt;span class='image-icon'&gt;&lt;img src='images/small-slots.png' alt='Slots' /&gt;&lt;/span&gt;&lt;span class='image-text'&gt;"</w:t>
      </w:r>
      <w:r w:rsidRPr="009060F9">
        <w:t xml:space="preserve"> </w:t>
      </w:r>
      <w:r w:rsidRPr="009060F9">
        <w:rPr>
          <w:b/>
          <w:bCs/>
        </w:rPr>
        <w:t>+</w:t>
      </w:r>
      <w:r w:rsidRPr="009060F9">
        <w:t xml:space="preserve"> parkCapacity </w:t>
      </w:r>
      <w:r w:rsidRPr="009060F9">
        <w:rPr>
          <w:b/>
          <w:bCs/>
        </w:rPr>
        <w:t>+</w:t>
      </w:r>
      <w:r w:rsidRPr="009060F9">
        <w:t xml:space="preserve"> </w:t>
      </w:r>
      <w:r w:rsidRPr="009060F9">
        <w:rPr>
          <w:color w:val="FF0080"/>
        </w:rPr>
        <w:t>" slots&lt;/span&gt;&lt;/li&gt;"</w:t>
      </w:r>
      <w:r w:rsidRPr="009060F9">
        <w:rPr>
          <w:b/>
          <w:bCs/>
        </w:rPr>
        <w:t>;</w:t>
      </w:r>
    </w:p>
    <w:p w:rsidR="009060F9" w:rsidRPr="009060F9" w:rsidRDefault="009060F9" w:rsidP="009060F9">
      <w:pPr>
        <w:pStyle w:val="Code2"/>
      </w:pPr>
      <w:r w:rsidRPr="009060F9">
        <w:rPr>
          <w:b/>
          <w:bCs/>
          <w:i/>
          <w:iCs/>
          <w:color w:val="000080"/>
        </w:rPr>
        <w:t>if</w:t>
      </w:r>
      <w:r w:rsidRPr="009060F9">
        <w:t xml:space="preserve"> </w:t>
      </w:r>
      <w:r w:rsidRPr="009060F9">
        <w:rPr>
          <w:b/>
          <w:bCs/>
        </w:rPr>
        <w:t>(</w:t>
      </w:r>
      <w:r w:rsidRPr="009060F9">
        <w:t>parkFloors</w:t>
      </w:r>
      <w:r w:rsidRPr="009060F9">
        <w:rPr>
          <w:b/>
          <w:bCs/>
        </w:rPr>
        <w:t>)</w:t>
      </w:r>
    </w:p>
    <w:p w:rsidR="009060F9" w:rsidRPr="009060F9" w:rsidRDefault="009060F9" w:rsidP="009060F9">
      <w:pPr>
        <w:pStyle w:val="Code2"/>
      </w:pPr>
      <w:r>
        <w:t xml:space="preserve">   </w:t>
      </w:r>
      <w:r w:rsidRPr="009060F9">
        <w:t xml:space="preserve">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getCitadel_attr</w:t>
      </w:r>
      <w:r w:rsidRPr="009060F9">
        <w:rPr>
          <w:b/>
          <w:bCs/>
        </w:rPr>
        <w:t>(</w:t>
      </w:r>
      <w:r w:rsidRPr="009060F9">
        <w:t>poi</w:t>
      </w:r>
      <w:r w:rsidRPr="009060F9">
        <w:rPr>
          <w:b/>
          <w:bCs/>
        </w:rPr>
        <w:t>,</w:t>
      </w:r>
      <w:r w:rsidRPr="009060F9">
        <w:t xml:space="preserve"> </w:t>
      </w:r>
      <w:r w:rsidRPr="009060F9">
        <w:rPr>
          <w:color w:val="FF0080"/>
        </w:rPr>
        <w:t>"#Citadel_parkFloors"</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w:t>
      </w:r>
      <w:r>
        <w:t xml:space="preserve">  </w:t>
      </w:r>
      <w:r w:rsidRPr="009060F9">
        <w:t xml:space="preserve">parkFloors </w:t>
      </w:r>
      <w:r w:rsidRPr="009060F9">
        <w:rPr>
          <w:b/>
          <w:bCs/>
        </w:rPr>
        <w:t>+</w:t>
      </w:r>
      <w:r w:rsidRPr="009060F9">
        <w:t xml:space="preserve"> </w:t>
      </w:r>
      <w:r w:rsidRPr="009060F9">
        <w:rPr>
          <w:color w:val="FF0080"/>
        </w:rPr>
        <w:t>"&lt;/li&gt;"</w:t>
      </w:r>
      <w:r w:rsidRPr="009060F9">
        <w:rPr>
          <w:b/>
          <w:bCs/>
        </w:rPr>
        <w:t>;</w:t>
      </w:r>
      <w:r w:rsidRPr="009060F9">
        <w:t xml:space="preserve"> </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Changing the contents and markup of the ‘contentTemplate’ variable can result in different ways of visualisation that suit the application developer’s needs. Another example of</w:t>
      </w:r>
      <w:r w:rsidR="00561CA0">
        <w:rPr>
          <w:lang w:val="en-GB" w:eastAsia="en-GB"/>
        </w:rPr>
        <w:t xml:space="preserve"> easy layout customization is the content of the infobubbles. Infobubbles popup when a marker on the map is clicked. They may contain any information that is available about the selected POI. The function that contain the template for the infobubbles in the ‘Parking Lots’ template is ‘</w:t>
      </w:r>
      <w:r w:rsidR="00561CA0" w:rsidRPr="00561CA0">
        <w:rPr>
          <w:lang w:val="en-GB" w:eastAsia="en-GB"/>
        </w:rPr>
        <w:t>setInfoWindowParkingPoi</w:t>
      </w:r>
      <w:r w:rsidR="00561CA0">
        <w:rPr>
          <w:lang w:val="en-GB" w:eastAsia="en-GB"/>
        </w:rPr>
        <w:t xml:space="preserve">’. As presented in the following code snippet, the chosen details for the infobubble are the title, the address, and the capacity of the parking lot (if exists). </w:t>
      </w:r>
    </w:p>
    <w:p w:rsidR="00561CA0" w:rsidRPr="00561CA0" w:rsidRDefault="00561CA0" w:rsidP="00561CA0">
      <w:pPr>
        <w:pStyle w:val="Code2"/>
      </w:pPr>
      <w:r w:rsidRPr="00561CA0">
        <w:t xml:space="preserve">/* Sets the content of the infoBubble for the given </w:t>
      </w:r>
    </w:p>
    <w:p w:rsidR="00561CA0" w:rsidRPr="00561CA0" w:rsidRDefault="00561CA0" w:rsidP="00561CA0">
      <w:pPr>
        <w:pStyle w:val="Code2"/>
      </w:pPr>
      <w:r w:rsidRPr="00561CA0">
        <w:t xml:space="preserve"> * parking lot</w:t>
      </w:r>
    </w:p>
    <w:p w:rsidR="00561CA0" w:rsidRPr="00561CA0" w:rsidRDefault="00561CA0" w:rsidP="00561CA0">
      <w:pPr>
        <w:pStyle w:val="Code2"/>
      </w:pPr>
      <w:r w:rsidRPr="00561CA0">
        <w:t xml:space="preserve"> */</w:t>
      </w:r>
    </w:p>
    <w:p w:rsidR="00561CA0" w:rsidRPr="00561CA0" w:rsidRDefault="00561CA0" w:rsidP="00561CA0">
      <w:pPr>
        <w:pStyle w:val="Code2"/>
      </w:pPr>
      <w:r w:rsidRPr="00561CA0">
        <w:rPr>
          <w:b/>
          <w:bCs/>
          <w:i/>
          <w:iCs/>
          <w:color w:val="000080"/>
        </w:rPr>
        <w:t>function</w:t>
      </w:r>
      <w:r w:rsidRPr="00561CA0">
        <w:t xml:space="preserve"> setInfoWindowParkingPoi</w:t>
      </w:r>
      <w:r w:rsidRPr="00561CA0">
        <w:rPr>
          <w:b/>
          <w:bCs/>
        </w:rPr>
        <w:t>(</w:t>
      </w:r>
      <w:r w:rsidRPr="00561CA0">
        <w:t>poi</w:t>
      </w:r>
      <w:r w:rsidRPr="00561CA0">
        <w:rPr>
          <w:b/>
          <w:bCs/>
        </w:rPr>
        <w:t>)</w:t>
      </w:r>
    </w:p>
    <w:p w:rsidR="00561CA0" w:rsidRPr="00561CA0" w:rsidRDefault="00561CA0" w:rsidP="00561CA0">
      <w:pPr>
        <w:pStyle w:val="Code2"/>
      </w:pPr>
      <w:r w:rsidRPr="00561CA0">
        <w:rPr>
          <w:b/>
          <w:bCs/>
        </w:rPr>
        <w:t>{</w:t>
      </w:r>
    </w:p>
    <w:p w:rsidR="00561CA0" w:rsidRPr="00561CA0" w:rsidRDefault="00561CA0" w:rsidP="00561CA0">
      <w:pPr>
        <w:pStyle w:val="Code2"/>
      </w:pPr>
      <w:r w:rsidRPr="00561CA0">
        <w:t xml:space="preserve">    </w:t>
      </w:r>
      <w:r w:rsidRPr="00561CA0">
        <w:rPr>
          <w:b/>
          <w:bCs/>
          <w:i/>
          <w:iCs/>
          <w:color w:val="000080"/>
        </w:rPr>
        <w:t>var</w:t>
      </w:r>
      <w:r w:rsidRPr="00561CA0">
        <w:t xml:space="preserve"> capacity </w:t>
      </w:r>
      <w:r w:rsidRPr="00561CA0">
        <w:rPr>
          <w:b/>
          <w:bCs/>
        </w:rPr>
        <w:t>=</w:t>
      </w:r>
      <w:r w:rsidRPr="00561CA0">
        <w:t xml:space="preserve"> </w:t>
      </w:r>
      <w:r w:rsidRPr="00561CA0">
        <w:rPr>
          <w:color w:val="FF0080"/>
        </w:rPr>
        <w:t>""</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color w:val="008000"/>
          <w:shd w:val="clear" w:color="auto" w:fill="F2F4FF"/>
        </w:rPr>
        <w:t>/* Get the Parking specific attributes of the POI */</w:t>
      </w:r>
    </w:p>
    <w:p w:rsidR="00561CA0" w:rsidRPr="00561CA0" w:rsidRDefault="00561CA0" w:rsidP="00561CA0">
      <w:pPr>
        <w:pStyle w:val="Code2"/>
      </w:pPr>
      <w:r w:rsidRPr="00561CA0">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parkCapacity"</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561CA0" w:rsidRPr="00561CA0" w:rsidRDefault="00561CA0" w:rsidP="00561CA0">
      <w:pPr>
        <w:pStyle w:val="Code2"/>
      </w:pPr>
      <w:r w:rsidRPr="00561CA0">
        <w:t xml:space="preserve">        capacity </w:t>
      </w:r>
      <w:r w:rsidRPr="00561CA0">
        <w:rPr>
          <w:b/>
          <w:bCs/>
        </w:rPr>
        <w:t>=</w:t>
      </w:r>
      <w:r w:rsidRPr="00561CA0">
        <w:t xml:space="preserve"> </w:t>
      </w:r>
      <w:r w:rsidRPr="00561CA0">
        <w:rPr>
          <w:color w:val="FF0080"/>
        </w:rPr>
        <w:t>"&lt;div class='capacity'&gt;"</w:t>
      </w:r>
      <w:r w:rsidRPr="00561CA0">
        <w:t xml:space="preserve"> </w:t>
      </w:r>
      <w:r w:rsidRPr="00561CA0">
        <w:rPr>
          <w:b/>
          <w:bCs/>
        </w:rPr>
        <w:t>+</w:t>
      </w:r>
    </w:p>
    <w:p w:rsidR="00561CA0" w:rsidRPr="00561CA0" w:rsidRDefault="00561CA0" w:rsidP="00561CA0">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parkCapacity"</w:t>
      </w:r>
      <w:r w:rsidRPr="00561CA0">
        <w:rPr>
          <w:b/>
          <w:bCs/>
        </w:rPr>
        <w:t>).</w:t>
      </w:r>
      <w:r w:rsidRPr="00561CA0">
        <w:t xml:space="preserve">term </w:t>
      </w:r>
      <w:r w:rsidRPr="00561CA0">
        <w:rPr>
          <w:b/>
          <w:bCs/>
        </w:rPr>
        <w:t>+</w:t>
      </w:r>
    </w:p>
    <w:p w:rsidR="00561CA0" w:rsidRPr="00561CA0" w:rsidRDefault="00561CA0" w:rsidP="00561CA0">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parkCapacity"</w:t>
      </w:r>
      <w:r w:rsidRPr="00561CA0">
        <w:rPr>
          <w:b/>
          <w:bCs/>
        </w:rPr>
        <w:t>).</w:t>
      </w:r>
      <w:r w:rsidRPr="00561CA0">
        <w:t xml:space="preserve">text </w:t>
      </w:r>
      <w:r w:rsidRPr="00561CA0">
        <w:rPr>
          <w:b/>
          <w:bCs/>
        </w:rPr>
        <w:t>+</w:t>
      </w:r>
    </w:p>
    <w:p w:rsidR="00561CA0" w:rsidRPr="00561CA0" w:rsidRDefault="00561CA0" w:rsidP="00561CA0">
      <w:pPr>
        <w:pStyle w:val="Code2"/>
      </w:pPr>
      <w:r w:rsidRPr="00561CA0">
        <w:t xml:space="preserve">            </w:t>
      </w:r>
      <w:r w:rsidRPr="00561CA0">
        <w:rPr>
          <w:color w:val="FF0080"/>
        </w:rPr>
        <w:t>"&lt;/div&gt;"</w:t>
      </w:r>
      <w:r w:rsidRPr="00561CA0">
        <w:rPr>
          <w:b/>
          <w:bCs/>
        </w:rPr>
        <w:t>;</w:t>
      </w:r>
    </w:p>
    <w:p w:rsidR="00561CA0" w:rsidRPr="00561CA0" w:rsidRDefault="00561CA0" w:rsidP="00561CA0">
      <w:pPr>
        <w:pStyle w:val="Code2"/>
      </w:pPr>
      <w:r w:rsidRPr="00561CA0">
        <w:lastRenderedPageBreak/>
        <w:t xml:space="preserve">    </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b/>
          <w:bCs/>
          <w:i/>
          <w:iCs/>
          <w:color w:val="000080"/>
        </w:rPr>
        <w:t>var</w:t>
      </w:r>
      <w:r w:rsidRPr="00561CA0">
        <w:t xml:space="preserve"> contentTemplate </w:t>
      </w:r>
      <w:r w:rsidRPr="00561CA0">
        <w:rPr>
          <w:b/>
          <w:bCs/>
        </w:rPr>
        <w:t>=</w:t>
      </w:r>
    </w:p>
    <w:p w:rsidR="00561CA0" w:rsidRPr="00561CA0" w:rsidRDefault="00561CA0" w:rsidP="00561CA0">
      <w:pPr>
        <w:pStyle w:val="Code2"/>
      </w:pPr>
      <w:r w:rsidRPr="00561CA0">
        <w:t xml:space="preserve">        </w:t>
      </w:r>
      <w:r w:rsidRPr="00561CA0">
        <w:rPr>
          <w:color w:val="FF0080"/>
        </w:rPr>
        <w:t>"&lt;div id='parkingBubble'&gt;&lt;a href='#page3' onclick='overrideDetailClick(\""</w:t>
      </w:r>
      <w:r w:rsidRPr="00561CA0">
        <w:t xml:space="preserve"> </w:t>
      </w:r>
      <w:r w:rsidRPr="00561CA0">
        <w:rPr>
          <w:b/>
          <w:bCs/>
        </w:rPr>
        <w:t>+</w:t>
      </w:r>
      <w:r w:rsidRPr="00561CA0">
        <w:t xml:space="preserve"> poi</w:t>
      </w:r>
      <w:r w:rsidRPr="00561CA0">
        <w:rPr>
          <w:b/>
          <w:bCs/>
        </w:rPr>
        <w:t>.</w:t>
      </w:r>
      <w:r w:rsidRPr="00561CA0">
        <w:t xml:space="preserve">id </w:t>
      </w:r>
      <w:r w:rsidRPr="00561CA0">
        <w:rPr>
          <w:b/>
          <w:bCs/>
        </w:rPr>
        <w:t>+</w:t>
      </w:r>
      <w:r w:rsidRPr="00561CA0">
        <w:t xml:space="preserve"> </w:t>
      </w:r>
      <w:r w:rsidRPr="00561CA0">
        <w:rPr>
          <w:color w:val="FF0080"/>
        </w:rPr>
        <w:t>"\"); return false;'&gt;"</w:t>
      </w:r>
      <w:r w:rsidRPr="00561CA0">
        <w:t xml:space="preserve"> </w:t>
      </w:r>
      <w:r w:rsidRPr="00561CA0">
        <w:rPr>
          <w:b/>
          <w:bCs/>
        </w:rPr>
        <w:t>+</w:t>
      </w:r>
    </w:p>
    <w:p w:rsidR="00561CA0" w:rsidRPr="00561CA0" w:rsidRDefault="00561CA0" w:rsidP="00561CA0">
      <w:pPr>
        <w:pStyle w:val="Code2"/>
      </w:pPr>
      <w:r w:rsidRPr="00561CA0">
        <w:t xml:space="preserve">        </w:t>
      </w:r>
      <w:r w:rsidRPr="00561CA0">
        <w:rPr>
          <w:color w:val="FF0080"/>
        </w:rPr>
        <w:t>"&lt;div class='title'&gt;"</w:t>
      </w:r>
      <w:r w:rsidRPr="00561CA0">
        <w:t xml:space="preserve"> </w:t>
      </w:r>
      <w:r w:rsidRPr="00561CA0">
        <w:rPr>
          <w:b/>
          <w:bCs/>
        </w:rPr>
        <w:t>+</w:t>
      </w:r>
    </w:p>
    <w:p w:rsidR="00561CA0" w:rsidRPr="00561CA0" w:rsidRDefault="00561CA0" w:rsidP="00561CA0">
      <w:pPr>
        <w:pStyle w:val="Code2"/>
      </w:pPr>
      <w:r w:rsidRPr="00561CA0">
        <w:t xml:space="preserve">        poi</w:t>
      </w:r>
      <w:r w:rsidRPr="00561CA0">
        <w:rPr>
          <w:b/>
          <w:bCs/>
        </w:rPr>
        <w:t>.</w:t>
      </w:r>
      <w:r w:rsidRPr="00561CA0">
        <w:t xml:space="preserve">title </w:t>
      </w:r>
      <w:r w:rsidRPr="00561CA0">
        <w:rPr>
          <w:b/>
          <w:bCs/>
        </w:rPr>
        <w:t>+</w:t>
      </w:r>
    </w:p>
    <w:p w:rsidR="00561CA0" w:rsidRPr="00561CA0" w:rsidRDefault="00561CA0" w:rsidP="00561CA0">
      <w:pPr>
        <w:pStyle w:val="Code2"/>
      </w:pPr>
      <w:r w:rsidRPr="00561CA0">
        <w:t xml:space="preserve">        </w:t>
      </w:r>
      <w:r w:rsidRPr="00561CA0">
        <w:rPr>
          <w:color w:val="FF0080"/>
        </w:rPr>
        <w:t>"&lt;/div&gt;"</w:t>
      </w:r>
      <w:r w:rsidRPr="00561CA0">
        <w:t xml:space="preserve"> </w:t>
      </w:r>
      <w:r w:rsidRPr="00561CA0">
        <w:rPr>
          <w:b/>
          <w:bCs/>
        </w:rPr>
        <w:t>+</w:t>
      </w:r>
    </w:p>
    <w:p w:rsidR="00561CA0" w:rsidRPr="00561CA0" w:rsidRDefault="00561CA0" w:rsidP="00561CA0">
      <w:pPr>
        <w:pStyle w:val="Code2"/>
      </w:pPr>
      <w:r w:rsidRPr="00561CA0">
        <w:t xml:space="preserve">        </w:t>
      </w:r>
      <w:r w:rsidRPr="00561CA0">
        <w:rPr>
          <w:color w:val="FF0080"/>
        </w:rPr>
        <w:t>"&lt;div class='address'&gt;"</w:t>
      </w:r>
      <w:r w:rsidRPr="00561CA0">
        <w:t xml:space="preserve"> </w:t>
      </w:r>
      <w:r w:rsidRPr="00561CA0">
        <w:rPr>
          <w:b/>
          <w:bCs/>
        </w:rPr>
        <w:t>+</w:t>
      </w:r>
      <w:r w:rsidRPr="00561CA0">
        <w:t xml:space="preserve"> poi</w:t>
      </w:r>
      <w:r w:rsidRPr="00561CA0">
        <w:rPr>
          <w:b/>
          <w:bCs/>
        </w:rPr>
        <w:t>.</w:t>
      </w:r>
      <w:r w:rsidRPr="00561CA0">
        <w:t>location</w:t>
      </w:r>
      <w:r w:rsidRPr="00561CA0">
        <w:rPr>
          <w:b/>
          <w:bCs/>
        </w:rPr>
        <w:t>.</w:t>
      </w:r>
      <w:r w:rsidRPr="00561CA0">
        <w:t>address</w:t>
      </w:r>
      <w:r w:rsidRPr="00561CA0">
        <w:rPr>
          <w:b/>
          <w:bCs/>
        </w:rPr>
        <w:t>.</w:t>
      </w:r>
      <w:r w:rsidRPr="00561CA0">
        <w:t xml:space="preserve">value </w:t>
      </w:r>
      <w:r w:rsidRPr="00561CA0">
        <w:rPr>
          <w:b/>
          <w:bCs/>
        </w:rPr>
        <w:t>+</w:t>
      </w:r>
    </w:p>
    <w:p w:rsidR="00561CA0" w:rsidRPr="00561CA0" w:rsidRDefault="00561CA0" w:rsidP="00561CA0">
      <w:pPr>
        <w:pStyle w:val="Code2"/>
      </w:pPr>
      <w:r w:rsidRPr="00561CA0">
        <w:t xml:space="preserve">        </w:t>
      </w:r>
      <w:r w:rsidRPr="00561CA0">
        <w:rPr>
          <w:color w:val="FF0080"/>
        </w:rPr>
        <w:t>"&lt;/div&gt;\n"</w:t>
      </w:r>
      <w:r w:rsidRPr="00561CA0">
        <w:t xml:space="preserve"> </w:t>
      </w:r>
      <w:r w:rsidRPr="00561CA0">
        <w:rPr>
          <w:b/>
          <w:bCs/>
        </w:rPr>
        <w:t>+</w:t>
      </w:r>
      <w:r w:rsidRPr="00561CA0">
        <w:t xml:space="preserve"> capacity </w:t>
      </w:r>
      <w:r w:rsidRPr="00561CA0">
        <w:rPr>
          <w:b/>
          <w:bCs/>
        </w:rPr>
        <w:t>+</w:t>
      </w:r>
    </w:p>
    <w:p w:rsidR="00561CA0" w:rsidRPr="00561CA0" w:rsidRDefault="00561CA0" w:rsidP="00561CA0">
      <w:pPr>
        <w:pStyle w:val="Code2"/>
      </w:pPr>
      <w:r w:rsidRPr="00561CA0">
        <w:t xml:space="preserve">        </w:t>
      </w:r>
      <w:r w:rsidRPr="00561CA0">
        <w:rPr>
          <w:color w:val="FF0080"/>
        </w:rPr>
        <w:t>"&lt;/a&gt;&lt;/div&gt;&lt;div id='bubbleClose'&gt;&lt;a href='' onclick='return overrideBubbleCloseClick();'&gt;&lt;img src='images/close.png' width='25' height='25' alt='close' /&gt;&lt;/a&gt;&lt;/div&gt;"</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b/>
          <w:bCs/>
          <w:i/>
          <w:iCs/>
          <w:color w:val="000080"/>
        </w:rPr>
        <w:t>return</w:t>
      </w:r>
      <w:r w:rsidRPr="00561CA0">
        <w:t xml:space="preserve"> contentTemplate</w:t>
      </w:r>
      <w:r w:rsidRPr="00561CA0">
        <w:rPr>
          <w:b/>
          <w:bCs/>
        </w:rPr>
        <w:t>;</w:t>
      </w:r>
    </w:p>
    <w:p w:rsidR="00561CA0" w:rsidRPr="00561CA0" w:rsidRDefault="00561CA0" w:rsidP="00561CA0">
      <w:pPr>
        <w:pStyle w:val="Code2"/>
      </w:pPr>
      <w:r w:rsidRPr="00561CA0">
        <w:rPr>
          <w:b/>
          <w:bCs/>
        </w:rPr>
        <w:t>}</w:t>
      </w:r>
    </w:p>
    <w:p w:rsidR="00561CA0" w:rsidRDefault="00561CA0" w:rsidP="00215C64">
      <w:pPr>
        <w:rPr>
          <w:lang w:val="en-GB" w:eastAsia="en-GB"/>
        </w:rPr>
      </w:pPr>
      <w:r>
        <w:rPr>
          <w:lang w:val="en-GB" w:eastAsia="en-GB"/>
        </w:rPr>
        <w:t>If the type of the parking is what we want to show in the infobubble instead of the capacit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561CA0" w:rsidRPr="00561CA0" w:rsidRDefault="00561CA0" w:rsidP="00561CA0">
      <w:pPr>
        <w:pStyle w:val="Code2"/>
      </w:pPr>
      <w:r w:rsidRPr="00561CA0">
        <w:t xml:space="preserve">/* Sets the content of the infoBubble for the given </w:t>
      </w:r>
    </w:p>
    <w:p w:rsidR="00561CA0" w:rsidRPr="00561CA0" w:rsidRDefault="00561CA0" w:rsidP="00561CA0">
      <w:pPr>
        <w:pStyle w:val="Code2"/>
      </w:pPr>
      <w:r w:rsidRPr="00561CA0">
        <w:t xml:space="preserve"> * parking lot</w:t>
      </w:r>
    </w:p>
    <w:p w:rsidR="00561CA0" w:rsidRPr="00561CA0" w:rsidRDefault="00561CA0" w:rsidP="00561CA0">
      <w:pPr>
        <w:pStyle w:val="Code2"/>
      </w:pPr>
      <w:r w:rsidRPr="00561CA0">
        <w:t xml:space="preserve"> */</w:t>
      </w:r>
    </w:p>
    <w:p w:rsidR="00561CA0" w:rsidRPr="00561CA0" w:rsidRDefault="00561CA0" w:rsidP="00561CA0">
      <w:pPr>
        <w:pStyle w:val="Code2"/>
      </w:pPr>
      <w:r w:rsidRPr="00561CA0">
        <w:rPr>
          <w:b/>
          <w:bCs/>
          <w:i/>
          <w:iCs/>
          <w:color w:val="000080"/>
        </w:rPr>
        <w:t>function</w:t>
      </w:r>
      <w:r w:rsidRPr="00561CA0">
        <w:t xml:space="preserve"> setInfoWindowParkingPoi</w:t>
      </w:r>
      <w:r w:rsidRPr="00561CA0">
        <w:rPr>
          <w:b/>
          <w:bCs/>
        </w:rPr>
        <w:t>(</w:t>
      </w:r>
      <w:r w:rsidRPr="00561CA0">
        <w:t>poi</w:t>
      </w:r>
      <w:r w:rsidRPr="00561CA0">
        <w:rPr>
          <w:b/>
          <w:bCs/>
        </w:rPr>
        <w:t>)</w:t>
      </w:r>
    </w:p>
    <w:p w:rsidR="00561CA0" w:rsidRPr="00561CA0" w:rsidRDefault="00561CA0" w:rsidP="00561CA0">
      <w:pPr>
        <w:pStyle w:val="Code2"/>
      </w:pPr>
      <w:r w:rsidRPr="00561CA0">
        <w:rPr>
          <w:b/>
          <w:bCs/>
        </w:rPr>
        <w:t>{</w:t>
      </w:r>
    </w:p>
    <w:p w:rsidR="00561CA0" w:rsidRPr="00561CA0" w:rsidRDefault="00561CA0" w:rsidP="00561CA0">
      <w:pPr>
        <w:pStyle w:val="Code2"/>
      </w:pPr>
      <w:r w:rsidRPr="00561CA0">
        <w:t xml:space="preserve">    </w:t>
      </w:r>
      <w:r w:rsidRPr="00561CA0">
        <w:rPr>
          <w:b/>
          <w:bCs/>
          <w:i/>
          <w:iCs/>
          <w:color w:val="000080"/>
        </w:rPr>
        <w:t>var</w:t>
      </w:r>
      <w:r w:rsidRPr="00561CA0">
        <w:t xml:space="preserve"> </w:t>
      </w:r>
      <w:r w:rsidRPr="000F092A">
        <w:rPr>
          <w:b/>
          <w:sz w:val="20"/>
          <w:szCs w:val="20"/>
        </w:rPr>
        <w:t>type</w:t>
      </w:r>
      <w:r w:rsidRPr="00561CA0">
        <w:t xml:space="preserve"> </w:t>
      </w:r>
      <w:r w:rsidRPr="00561CA0">
        <w:rPr>
          <w:b/>
          <w:bCs/>
        </w:rPr>
        <w:t>=</w:t>
      </w:r>
      <w:r w:rsidRPr="00561CA0">
        <w:t xml:space="preserve"> </w:t>
      </w:r>
      <w:r w:rsidRPr="00561CA0">
        <w:rPr>
          <w:color w:val="FF0080"/>
        </w:rPr>
        <w:t>""</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color w:val="008000"/>
          <w:shd w:val="clear" w:color="auto" w:fill="F2F4FF"/>
        </w:rPr>
        <w:t>/* Get the Parking specific attributes of the POI */</w:t>
      </w:r>
    </w:p>
    <w:p w:rsidR="00561CA0" w:rsidRPr="00561CA0" w:rsidRDefault="00561CA0" w:rsidP="00561CA0">
      <w:pPr>
        <w:pStyle w:val="Code2"/>
      </w:pPr>
      <w:r w:rsidRPr="00561CA0">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0F092A">
        <w:rPr>
          <w:b/>
          <w:color w:val="FF0080"/>
          <w:sz w:val="20"/>
          <w:szCs w:val="20"/>
        </w:rPr>
        <w:t>"#Citadel_parkType</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561CA0" w:rsidRPr="00561CA0" w:rsidRDefault="00561CA0" w:rsidP="00561CA0">
      <w:pPr>
        <w:pStyle w:val="Code2"/>
      </w:pPr>
      <w:r w:rsidRPr="00561CA0">
        <w:t xml:space="preserve">        </w:t>
      </w:r>
      <w:r w:rsidRPr="000F092A">
        <w:rPr>
          <w:b/>
          <w:sz w:val="20"/>
          <w:szCs w:val="20"/>
        </w:rPr>
        <w:t>type</w:t>
      </w:r>
      <w:r w:rsidRPr="00561CA0">
        <w:t xml:space="preserve"> </w:t>
      </w:r>
      <w:r w:rsidRPr="00561CA0">
        <w:rPr>
          <w:b/>
          <w:bCs/>
        </w:rPr>
        <w:t>=</w:t>
      </w:r>
      <w:r w:rsidRPr="00561CA0">
        <w:t xml:space="preserve"> </w:t>
      </w:r>
      <w:r w:rsidRPr="00561CA0">
        <w:rPr>
          <w:color w:val="FF0080"/>
        </w:rPr>
        <w:t>"&lt;div class='</w:t>
      </w:r>
      <w:r w:rsidR="000F092A" w:rsidRPr="000F092A">
        <w:rPr>
          <w:b/>
          <w:color w:val="FF0080"/>
          <w:sz w:val="20"/>
          <w:szCs w:val="20"/>
        </w:rPr>
        <w:t>parkType</w:t>
      </w:r>
      <w:r w:rsidRPr="00561CA0">
        <w:rPr>
          <w:color w:val="FF0080"/>
        </w:rPr>
        <w:t>'&gt;"</w:t>
      </w:r>
      <w:r w:rsidRPr="00561CA0">
        <w:t xml:space="preserve"> </w:t>
      </w:r>
      <w:r w:rsidRPr="00561CA0">
        <w:rPr>
          <w:b/>
          <w:bCs/>
        </w:rPr>
        <w:t>+</w:t>
      </w:r>
    </w:p>
    <w:p w:rsidR="00561CA0" w:rsidRPr="00561CA0" w:rsidRDefault="00561CA0" w:rsidP="00561CA0">
      <w:pPr>
        <w:pStyle w:val="Code2"/>
      </w:pPr>
      <w:r w:rsidRPr="00561CA0">
        <w:t xml:space="preserve">            getCitadel_attr</w:t>
      </w:r>
      <w:r w:rsidRPr="00561CA0">
        <w:rPr>
          <w:b/>
          <w:bCs/>
        </w:rPr>
        <w:t>(</w:t>
      </w:r>
      <w:r w:rsidRPr="00561CA0">
        <w:t>poi</w:t>
      </w:r>
      <w:r w:rsidRPr="00561CA0">
        <w:rPr>
          <w:b/>
          <w:bCs/>
        </w:rPr>
        <w:t>,</w:t>
      </w:r>
      <w:r w:rsidRPr="00561CA0">
        <w:t xml:space="preserve"> </w:t>
      </w:r>
      <w:r w:rsidRPr="000F092A">
        <w:rPr>
          <w:b/>
          <w:color w:val="FF0080"/>
          <w:sz w:val="20"/>
          <w:szCs w:val="20"/>
        </w:rPr>
        <w:t>"#Citadel_parkType</w:t>
      </w:r>
      <w:r w:rsidRPr="00561CA0">
        <w:rPr>
          <w:color w:val="FF0080"/>
        </w:rPr>
        <w:t>"</w:t>
      </w:r>
      <w:r w:rsidRPr="00561CA0">
        <w:rPr>
          <w:b/>
          <w:bCs/>
        </w:rPr>
        <w:t>).</w:t>
      </w:r>
      <w:r w:rsidRPr="00561CA0">
        <w:t xml:space="preserve">term </w:t>
      </w:r>
      <w:r w:rsidRPr="00561CA0">
        <w:rPr>
          <w:b/>
          <w:bCs/>
        </w:rPr>
        <w:t>+</w:t>
      </w:r>
    </w:p>
    <w:p w:rsidR="00561CA0" w:rsidRPr="00561CA0" w:rsidRDefault="00561CA0" w:rsidP="00561CA0">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0F092A">
        <w:rPr>
          <w:b/>
          <w:color w:val="FF0080"/>
          <w:sz w:val="20"/>
          <w:szCs w:val="20"/>
        </w:rPr>
        <w:t>"#Citadel_parkType</w:t>
      </w:r>
      <w:r w:rsidRPr="00561CA0">
        <w:rPr>
          <w:color w:val="FF0080"/>
        </w:rPr>
        <w:t>"</w:t>
      </w:r>
      <w:r w:rsidRPr="00561CA0">
        <w:rPr>
          <w:b/>
          <w:bCs/>
        </w:rPr>
        <w:t>).</w:t>
      </w:r>
      <w:r w:rsidRPr="00561CA0">
        <w:t xml:space="preserve">text </w:t>
      </w:r>
      <w:r w:rsidRPr="00561CA0">
        <w:rPr>
          <w:b/>
          <w:bCs/>
        </w:rPr>
        <w:t>+</w:t>
      </w:r>
    </w:p>
    <w:p w:rsidR="00561CA0" w:rsidRPr="00561CA0" w:rsidRDefault="00561CA0" w:rsidP="00561CA0">
      <w:pPr>
        <w:pStyle w:val="Code2"/>
      </w:pPr>
      <w:r w:rsidRPr="00561CA0">
        <w:t xml:space="preserve">            </w:t>
      </w:r>
      <w:r w:rsidRPr="00561CA0">
        <w:rPr>
          <w:color w:val="FF0080"/>
        </w:rPr>
        <w:t>"&lt;/div&gt;"</w:t>
      </w:r>
      <w:r w:rsidRPr="00561CA0">
        <w:rPr>
          <w:b/>
          <w:bCs/>
        </w:rPr>
        <w:t>;</w:t>
      </w:r>
    </w:p>
    <w:p w:rsidR="00561CA0" w:rsidRPr="00561CA0" w:rsidRDefault="00561CA0" w:rsidP="00561CA0">
      <w:pPr>
        <w:pStyle w:val="Code2"/>
      </w:pPr>
      <w:r w:rsidRPr="00561CA0">
        <w:t xml:space="preserve">    </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b/>
          <w:bCs/>
          <w:i/>
          <w:iCs/>
          <w:color w:val="000080"/>
        </w:rPr>
        <w:t>var</w:t>
      </w:r>
      <w:r w:rsidRPr="00561CA0">
        <w:t xml:space="preserve"> contentTemplate </w:t>
      </w:r>
      <w:r w:rsidRPr="00561CA0">
        <w:rPr>
          <w:b/>
          <w:bCs/>
        </w:rPr>
        <w:t>=</w:t>
      </w:r>
    </w:p>
    <w:p w:rsidR="00561CA0" w:rsidRPr="00561CA0" w:rsidRDefault="00561CA0" w:rsidP="00561CA0">
      <w:pPr>
        <w:pStyle w:val="Code2"/>
      </w:pPr>
      <w:r w:rsidRPr="00561CA0">
        <w:t xml:space="preserve">        </w:t>
      </w:r>
      <w:r w:rsidRPr="00561CA0">
        <w:rPr>
          <w:color w:val="FF0080"/>
        </w:rPr>
        <w:t>"&lt;div id='parkingBubble'&gt;&lt;a href='#page3' onclick='overrideDetailClick(\""</w:t>
      </w:r>
      <w:r w:rsidRPr="00561CA0">
        <w:t xml:space="preserve"> </w:t>
      </w:r>
      <w:r w:rsidRPr="00561CA0">
        <w:rPr>
          <w:b/>
          <w:bCs/>
        </w:rPr>
        <w:t>+</w:t>
      </w:r>
      <w:r w:rsidRPr="00561CA0">
        <w:t xml:space="preserve"> poi</w:t>
      </w:r>
      <w:r w:rsidRPr="00561CA0">
        <w:rPr>
          <w:b/>
          <w:bCs/>
        </w:rPr>
        <w:t>.</w:t>
      </w:r>
      <w:r w:rsidRPr="00561CA0">
        <w:t xml:space="preserve">id </w:t>
      </w:r>
      <w:r w:rsidRPr="00561CA0">
        <w:rPr>
          <w:b/>
          <w:bCs/>
        </w:rPr>
        <w:t>+</w:t>
      </w:r>
      <w:r w:rsidRPr="00561CA0">
        <w:t xml:space="preserve"> </w:t>
      </w:r>
      <w:r w:rsidRPr="00561CA0">
        <w:rPr>
          <w:color w:val="FF0080"/>
        </w:rPr>
        <w:t>"\"); return false;'&gt;"</w:t>
      </w:r>
      <w:r w:rsidRPr="00561CA0">
        <w:t xml:space="preserve"> </w:t>
      </w:r>
      <w:r w:rsidRPr="00561CA0">
        <w:rPr>
          <w:b/>
          <w:bCs/>
        </w:rPr>
        <w:t>+</w:t>
      </w:r>
    </w:p>
    <w:p w:rsidR="00561CA0" w:rsidRPr="00561CA0" w:rsidRDefault="00561CA0" w:rsidP="00561CA0">
      <w:pPr>
        <w:pStyle w:val="Code2"/>
      </w:pPr>
      <w:r w:rsidRPr="00561CA0">
        <w:t xml:space="preserve">        </w:t>
      </w:r>
      <w:r w:rsidRPr="00561CA0">
        <w:rPr>
          <w:color w:val="FF0080"/>
        </w:rPr>
        <w:t>"&lt;div class='title'&gt;"</w:t>
      </w:r>
      <w:r w:rsidRPr="00561CA0">
        <w:t xml:space="preserve"> </w:t>
      </w:r>
      <w:r w:rsidRPr="00561CA0">
        <w:rPr>
          <w:b/>
          <w:bCs/>
        </w:rPr>
        <w:t>+</w:t>
      </w:r>
    </w:p>
    <w:p w:rsidR="00561CA0" w:rsidRPr="00561CA0" w:rsidRDefault="00561CA0" w:rsidP="00561CA0">
      <w:pPr>
        <w:pStyle w:val="Code2"/>
      </w:pPr>
      <w:r w:rsidRPr="00561CA0">
        <w:t xml:space="preserve">        poi</w:t>
      </w:r>
      <w:r w:rsidRPr="00561CA0">
        <w:rPr>
          <w:b/>
          <w:bCs/>
        </w:rPr>
        <w:t>.</w:t>
      </w:r>
      <w:r w:rsidRPr="00561CA0">
        <w:t xml:space="preserve">title </w:t>
      </w:r>
      <w:r w:rsidRPr="00561CA0">
        <w:rPr>
          <w:b/>
          <w:bCs/>
        </w:rPr>
        <w:t>+</w:t>
      </w:r>
    </w:p>
    <w:p w:rsidR="00561CA0" w:rsidRPr="00561CA0" w:rsidRDefault="00561CA0" w:rsidP="00561CA0">
      <w:pPr>
        <w:pStyle w:val="Code2"/>
      </w:pPr>
      <w:r w:rsidRPr="00561CA0">
        <w:t xml:space="preserve">        </w:t>
      </w:r>
      <w:r w:rsidRPr="00561CA0">
        <w:rPr>
          <w:color w:val="FF0080"/>
        </w:rPr>
        <w:t>"&lt;/div&gt;"</w:t>
      </w:r>
      <w:r w:rsidRPr="00561CA0">
        <w:t xml:space="preserve"> </w:t>
      </w:r>
      <w:r w:rsidRPr="00561CA0">
        <w:rPr>
          <w:b/>
          <w:bCs/>
        </w:rPr>
        <w:t>+</w:t>
      </w:r>
    </w:p>
    <w:p w:rsidR="00561CA0" w:rsidRPr="00561CA0" w:rsidRDefault="00561CA0" w:rsidP="00561CA0">
      <w:pPr>
        <w:pStyle w:val="Code2"/>
      </w:pPr>
      <w:r w:rsidRPr="00561CA0">
        <w:t xml:space="preserve">        </w:t>
      </w:r>
      <w:r w:rsidRPr="00561CA0">
        <w:rPr>
          <w:color w:val="FF0080"/>
        </w:rPr>
        <w:t>"&lt;div class='address'&gt;"</w:t>
      </w:r>
      <w:r w:rsidRPr="00561CA0">
        <w:t xml:space="preserve"> </w:t>
      </w:r>
      <w:r w:rsidRPr="00561CA0">
        <w:rPr>
          <w:b/>
          <w:bCs/>
        </w:rPr>
        <w:t>+</w:t>
      </w:r>
      <w:r w:rsidRPr="00561CA0">
        <w:t xml:space="preserve"> poi</w:t>
      </w:r>
      <w:r w:rsidRPr="00561CA0">
        <w:rPr>
          <w:b/>
          <w:bCs/>
        </w:rPr>
        <w:t>.</w:t>
      </w:r>
      <w:r w:rsidRPr="00561CA0">
        <w:t>location</w:t>
      </w:r>
      <w:r w:rsidRPr="00561CA0">
        <w:rPr>
          <w:b/>
          <w:bCs/>
        </w:rPr>
        <w:t>.</w:t>
      </w:r>
      <w:r w:rsidRPr="00561CA0">
        <w:t>address</w:t>
      </w:r>
      <w:r w:rsidRPr="00561CA0">
        <w:rPr>
          <w:b/>
          <w:bCs/>
        </w:rPr>
        <w:t>.</w:t>
      </w:r>
      <w:r w:rsidRPr="00561CA0">
        <w:t xml:space="preserve">value </w:t>
      </w:r>
      <w:r w:rsidRPr="00561CA0">
        <w:rPr>
          <w:b/>
          <w:bCs/>
        </w:rPr>
        <w:t>+</w:t>
      </w:r>
    </w:p>
    <w:p w:rsidR="00561CA0" w:rsidRPr="00561CA0" w:rsidRDefault="00561CA0" w:rsidP="00561CA0">
      <w:pPr>
        <w:pStyle w:val="Code2"/>
      </w:pPr>
      <w:r w:rsidRPr="00561CA0">
        <w:t xml:space="preserve">        </w:t>
      </w:r>
      <w:r w:rsidRPr="00561CA0">
        <w:rPr>
          <w:color w:val="FF0080"/>
        </w:rPr>
        <w:t>"&lt;/div&gt;\n"</w:t>
      </w:r>
      <w:r w:rsidRPr="00561CA0">
        <w:t xml:space="preserve"> </w:t>
      </w:r>
      <w:r w:rsidRPr="00561CA0">
        <w:rPr>
          <w:b/>
          <w:bCs/>
        </w:rPr>
        <w:t>+</w:t>
      </w:r>
      <w:r w:rsidRPr="00561CA0">
        <w:t xml:space="preserve"> </w:t>
      </w:r>
      <w:r w:rsidRPr="000F092A">
        <w:rPr>
          <w:b/>
          <w:sz w:val="20"/>
          <w:szCs w:val="20"/>
        </w:rPr>
        <w:t>type</w:t>
      </w:r>
      <w:r w:rsidRPr="00561CA0">
        <w:t xml:space="preserve"> </w:t>
      </w:r>
      <w:r w:rsidRPr="00561CA0">
        <w:rPr>
          <w:b/>
          <w:bCs/>
        </w:rPr>
        <w:t>+</w:t>
      </w:r>
    </w:p>
    <w:p w:rsidR="00561CA0" w:rsidRPr="00561CA0" w:rsidRDefault="00561CA0" w:rsidP="00561CA0">
      <w:pPr>
        <w:pStyle w:val="Code2"/>
      </w:pPr>
      <w:r w:rsidRPr="00561CA0">
        <w:t xml:space="preserve">        </w:t>
      </w:r>
      <w:r w:rsidRPr="00561CA0">
        <w:rPr>
          <w:color w:val="FF0080"/>
        </w:rPr>
        <w:t>"&lt;/a&gt;&lt;/div&gt;&lt;div id='bubbleClose'&gt;&lt;a href='' onclick='return overrideBubbleCloseClick();'&gt;&lt;img src='images/close.png' width='25' height='25' alt='close' /&gt;&lt;/a&gt;&lt;/div&gt;"</w:t>
      </w:r>
      <w:r w:rsidRPr="00561CA0">
        <w:rPr>
          <w:b/>
          <w:bCs/>
        </w:rPr>
        <w:t>;</w:t>
      </w:r>
    </w:p>
    <w:p w:rsidR="00561CA0" w:rsidRPr="00561CA0" w:rsidRDefault="00561CA0" w:rsidP="00561CA0">
      <w:pPr>
        <w:pStyle w:val="Code2"/>
      </w:pPr>
    </w:p>
    <w:p w:rsidR="00561CA0" w:rsidRPr="00561CA0" w:rsidRDefault="00561CA0" w:rsidP="00561CA0">
      <w:pPr>
        <w:pStyle w:val="Code2"/>
      </w:pPr>
      <w:r w:rsidRPr="00561CA0">
        <w:t xml:space="preserve">    </w:t>
      </w:r>
      <w:r w:rsidRPr="00561CA0">
        <w:rPr>
          <w:b/>
          <w:bCs/>
          <w:i/>
          <w:iCs/>
          <w:color w:val="000080"/>
        </w:rPr>
        <w:t>return</w:t>
      </w:r>
      <w:r w:rsidRPr="00561CA0">
        <w:t xml:space="preserve"> contentTemplate</w:t>
      </w:r>
      <w:r w:rsidRPr="00561CA0">
        <w:rPr>
          <w:b/>
          <w:bCs/>
        </w:rPr>
        <w:t>;</w:t>
      </w:r>
    </w:p>
    <w:p w:rsidR="00561CA0" w:rsidRPr="00561CA0" w:rsidRDefault="00561CA0" w:rsidP="00561CA0">
      <w:pPr>
        <w:pStyle w:val="Code2"/>
      </w:pPr>
      <w:r w:rsidRPr="00561CA0">
        <w:rPr>
          <w:b/>
          <w:bCs/>
        </w:rPr>
        <w:t>}</w:t>
      </w:r>
    </w:p>
    <w:p w:rsidR="00561CA0" w:rsidRDefault="000F092A" w:rsidP="00215C64">
      <w:pPr>
        <w:rPr>
          <w:lang w:val="en-GB" w:eastAsia="en-GB"/>
        </w:rPr>
      </w:pPr>
      <w:r>
        <w:rPr>
          <w:lang w:val="en-GB" w:eastAsia="en-GB"/>
        </w:rPr>
        <w:t xml:space="preserve">As seen in the example, what is required to change is mainly the ‘tplIdentifier’ value. The name of the variable and the css class could remain the same but changing them improves readability of the code. Of course changing the css class also means that the appearance in the page will also change. </w:t>
      </w:r>
    </w:p>
    <w:p w:rsidR="00A72504" w:rsidRDefault="00A72504" w:rsidP="00A72504">
      <w:pPr>
        <w:pStyle w:val="Heading1"/>
        <w:rPr>
          <w:lang w:val="en-GB" w:eastAsia="en-GB"/>
        </w:rPr>
      </w:pPr>
      <w:bookmarkStart w:id="25" w:name="_Toc341960354"/>
      <w:r>
        <w:rPr>
          <w:lang w:val="en-GB" w:eastAsia="en-GB"/>
        </w:rPr>
        <w:t>Translation mechanism</w:t>
      </w:r>
      <w:bookmarkEnd w:id="25"/>
    </w:p>
    <w:p w:rsidR="00A72504" w:rsidRDefault="00A72504" w:rsidP="00A72504">
      <w:pPr>
        <w:rPr>
          <w:lang w:val="en-GB" w:eastAsia="en-GB"/>
        </w:rPr>
      </w:pPr>
      <w:r>
        <w:rPr>
          <w:lang w:val="en-GB" w:eastAsia="en-GB"/>
        </w:rPr>
        <w:t>The templates follow a simple mechanism to translate the user interface elements. A translation file named ‘translations.xx-XX.php’ contains a list of php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Great Britain) or fr-FR for French.</w:t>
      </w:r>
    </w:p>
    <w:p w:rsidR="001C1D41" w:rsidRDefault="00A72504" w:rsidP="00A72504">
      <w:pPr>
        <w:rPr>
          <w:lang w:val="en-GB" w:eastAsia="en-GB"/>
        </w:rPr>
      </w:pPr>
      <w:r>
        <w:rPr>
          <w:lang w:val="en-GB" w:eastAsia="en-GB"/>
        </w:rPr>
        <w:lastRenderedPageBreak/>
        <w:t xml:space="preserve">The ‘lang’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Parking Lots’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Pr="001C1D41">
        <w:t xml:space="preserve"> </w:t>
      </w:r>
    </w:p>
    <w:sectPr w:rsidR="001C1D41" w:rsidRPr="001C1D41" w:rsidSect="007B2444">
      <w:headerReference w:type="default" r:id="rId12"/>
      <w:footerReference w:type="default" r:id="rId13"/>
      <w:headerReference w:type="first" r:id="rId14"/>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3D20" w:rsidRDefault="00693D20" w:rsidP="00C4026E">
      <w:pPr>
        <w:spacing w:before="0" w:after="0"/>
      </w:pPr>
      <w:r>
        <w:separator/>
      </w:r>
    </w:p>
  </w:endnote>
  <w:endnote w:type="continuationSeparator" w:id="0">
    <w:p w:rsidR="00693D20" w:rsidRDefault="00693D20"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1E" w:rsidRPr="00CE08C5" w:rsidRDefault="00933C1E"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503505">
      <w:rPr>
        <w:noProof/>
        <w:lang w:val="it-IT"/>
      </w:rPr>
      <w:t>3</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3D20" w:rsidRDefault="00693D20" w:rsidP="00C4026E">
      <w:pPr>
        <w:spacing w:before="0" w:after="0"/>
      </w:pPr>
      <w:r>
        <w:separator/>
      </w:r>
    </w:p>
  </w:footnote>
  <w:footnote w:type="continuationSeparator" w:id="0">
    <w:p w:rsidR="00693D20" w:rsidRDefault="00693D20"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1E" w:rsidRDefault="00693D20"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27792191" r:id="rId2"/>
      </w:object>
    </w:r>
    <w:r w:rsidR="00933C1E">
      <w:tab/>
      <w:t xml:space="preserve">CITADEL – </w:t>
    </w:r>
    <w:r w:rsidR="00FD431E">
      <w:rPr>
        <w:rFonts w:cs="Futura"/>
      </w:rPr>
      <w:t>Programming Guide</w:t>
    </w:r>
    <w:r w:rsidR="00933C1E">
      <w:tab/>
    </w:r>
    <w:r w:rsidR="00933C1E">
      <w:rPr>
        <w:noProof/>
      </w:rPr>
      <w:drawing>
        <wp:inline distT="0" distB="0" distL="0" distR="0" wp14:anchorId="219635F2" wp14:editId="1AA05610">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3C1E" w:rsidRDefault="00693D20">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27792192" r:id="rId2"/>
      </w:object>
    </w:r>
    <w:r w:rsidR="00933C1E">
      <w:tab/>
    </w:r>
    <w:r w:rsidR="00933C1E">
      <w:tab/>
    </w:r>
    <w:r w:rsidR="00933C1E"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onidas Kallipolitis">
    <w15:presenceInfo w15:providerId="AD" w15:userId="S-1-5-21-1540106865-1086537568-4547331-10011"/>
  </w15:person>
  <w15:person w15:author="Sofia Vasileiou">
    <w15:presenceInfo w15:providerId="AD" w15:userId="S-1-5-21-1540106865-1086537568-4547331-16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172"/>
    <w:rsid w:val="0000709C"/>
    <w:rsid w:val="00013768"/>
    <w:rsid w:val="00022DF5"/>
    <w:rsid w:val="000277C4"/>
    <w:rsid w:val="00036259"/>
    <w:rsid w:val="000618E6"/>
    <w:rsid w:val="000A3BD9"/>
    <w:rsid w:val="000D29D2"/>
    <w:rsid w:val="000D39EE"/>
    <w:rsid w:val="000D6672"/>
    <w:rsid w:val="000F092A"/>
    <w:rsid w:val="000F0D73"/>
    <w:rsid w:val="000F32A6"/>
    <w:rsid w:val="000F6E11"/>
    <w:rsid w:val="00133CBE"/>
    <w:rsid w:val="001458B9"/>
    <w:rsid w:val="00146B75"/>
    <w:rsid w:val="001519B3"/>
    <w:rsid w:val="00152D6C"/>
    <w:rsid w:val="00155061"/>
    <w:rsid w:val="00156E73"/>
    <w:rsid w:val="00157D73"/>
    <w:rsid w:val="0016610E"/>
    <w:rsid w:val="00184C00"/>
    <w:rsid w:val="001A065F"/>
    <w:rsid w:val="001A1F17"/>
    <w:rsid w:val="001B7BE4"/>
    <w:rsid w:val="001C1D41"/>
    <w:rsid w:val="001E1256"/>
    <w:rsid w:val="001F4327"/>
    <w:rsid w:val="00200727"/>
    <w:rsid w:val="0020099E"/>
    <w:rsid w:val="00212998"/>
    <w:rsid w:val="00215C64"/>
    <w:rsid w:val="0021798C"/>
    <w:rsid w:val="00227098"/>
    <w:rsid w:val="002539CF"/>
    <w:rsid w:val="00272142"/>
    <w:rsid w:val="002A4654"/>
    <w:rsid w:val="002D1EFD"/>
    <w:rsid w:val="002D50A9"/>
    <w:rsid w:val="002D75A8"/>
    <w:rsid w:val="002F0805"/>
    <w:rsid w:val="00303AB3"/>
    <w:rsid w:val="0030765F"/>
    <w:rsid w:val="003159A4"/>
    <w:rsid w:val="003357CF"/>
    <w:rsid w:val="0034725C"/>
    <w:rsid w:val="003567B3"/>
    <w:rsid w:val="00360666"/>
    <w:rsid w:val="00386D95"/>
    <w:rsid w:val="003A7298"/>
    <w:rsid w:val="003B25DB"/>
    <w:rsid w:val="003C59BC"/>
    <w:rsid w:val="003D2F8D"/>
    <w:rsid w:val="003E6732"/>
    <w:rsid w:val="003E7285"/>
    <w:rsid w:val="003F0E63"/>
    <w:rsid w:val="003F3EA9"/>
    <w:rsid w:val="00402063"/>
    <w:rsid w:val="00407524"/>
    <w:rsid w:val="00410B4D"/>
    <w:rsid w:val="0044600E"/>
    <w:rsid w:val="00446F4A"/>
    <w:rsid w:val="00451AB2"/>
    <w:rsid w:val="0045293F"/>
    <w:rsid w:val="00465EF1"/>
    <w:rsid w:val="004A1058"/>
    <w:rsid w:val="004B666B"/>
    <w:rsid w:val="004E6747"/>
    <w:rsid w:val="004F56E6"/>
    <w:rsid w:val="00503505"/>
    <w:rsid w:val="00511576"/>
    <w:rsid w:val="005117BC"/>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0453"/>
    <w:rsid w:val="0061537D"/>
    <w:rsid w:val="00616453"/>
    <w:rsid w:val="00630C59"/>
    <w:rsid w:val="00643118"/>
    <w:rsid w:val="00650B6B"/>
    <w:rsid w:val="00651218"/>
    <w:rsid w:val="0067563C"/>
    <w:rsid w:val="00693D20"/>
    <w:rsid w:val="006A1190"/>
    <w:rsid w:val="006A1937"/>
    <w:rsid w:val="006B6C3F"/>
    <w:rsid w:val="006D2BE9"/>
    <w:rsid w:val="006D6B3D"/>
    <w:rsid w:val="006F0623"/>
    <w:rsid w:val="006F34C5"/>
    <w:rsid w:val="0070143D"/>
    <w:rsid w:val="00702C37"/>
    <w:rsid w:val="00711D54"/>
    <w:rsid w:val="00721B39"/>
    <w:rsid w:val="00743A3C"/>
    <w:rsid w:val="0075257C"/>
    <w:rsid w:val="00757E68"/>
    <w:rsid w:val="007724FB"/>
    <w:rsid w:val="00775552"/>
    <w:rsid w:val="00780CC7"/>
    <w:rsid w:val="007957B1"/>
    <w:rsid w:val="007A7DAC"/>
    <w:rsid w:val="007B2444"/>
    <w:rsid w:val="007B36FB"/>
    <w:rsid w:val="007E64E6"/>
    <w:rsid w:val="00815E8D"/>
    <w:rsid w:val="0082275C"/>
    <w:rsid w:val="00824A19"/>
    <w:rsid w:val="008412D7"/>
    <w:rsid w:val="0084664C"/>
    <w:rsid w:val="0087012A"/>
    <w:rsid w:val="00884EB2"/>
    <w:rsid w:val="00891667"/>
    <w:rsid w:val="00894B86"/>
    <w:rsid w:val="008A3298"/>
    <w:rsid w:val="008A472E"/>
    <w:rsid w:val="008A7F1E"/>
    <w:rsid w:val="008C0A9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D039B"/>
    <w:rsid w:val="009D5161"/>
    <w:rsid w:val="009D762C"/>
    <w:rsid w:val="009F5343"/>
    <w:rsid w:val="00A07AA5"/>
    <w:rsid w:val="00A21B3E"/>
    <w:rsid w:val="00A2552E"/>
    <w:rsid w:val="00A26009"/>
    <w:rsid w:val="00A26FFE"/>
    <w:rsid w:val="00A31BFF"/>
    <w:rsid w:val="00A40FF2"/>
    <w:rsid w:val="00A440A1"/>
    <w:rsid w:val="00A50ED2"/>
    <w:rsid w:val="00A55438"/>
    <w:rsid w:val="00A64735"/>
    <w:rsid w:val="00A71A3D"/>
    <w:rsid w:val="00A72504"/>
    <w:rsid w:val="00AB366B"/>
    <w:rsid w:val="00AB5785"/>
    <w:rsid w:val="00AC3B3F"/>
    <w:rsid w:val="00AC5896"/>
    <w:rsid w:val="00AC7217"/>
    <w:rsid w:val="00AD0E57"/>
    <w:rsid w:val="00AD3178"/>
    <w:rsid w:val="00B04C60"/>
    <w:rsid w:val="00B17220"/>
    <w:rsid w:val="00B21224"/>
    <w:rsid w:val="00B502C1"/>
    <w:rsid w:val="00B51289"/>
    <w:rsid w:val="00B55C61"/>
    <w:rsid w:val="00B62B24"/>
    <w:rsid w:val="00B65BDC"/>
    <w:rsid w:val="00B715C8"/>
    <w:rsid w:val="00B926EB"/>
    <w:rsid w:val="00B93B51"/>
    <w:rsid w:val="00BA1BE3"/>
    <w:rsid w:val="00BA3F94"/>
    <w:rsid w:val="00BB0EBB"/>
    <w:rsid w:val="00BE6C54"/>
    <w:rsid w:val="00BF5D97"/>
    <w:rsid w:val="00C27A3E"/>
    <w:rsid w:val="00C4026E"/>
    <w:rsid w:val="00C41C76"/>
    <w:rsid w:val="00C448C5"/>
    <w:rsid w:val="00C63A9D"/>
    <w:rsid w:val="00C714B5"/>
    <w:rsid w:val="00C8141A"/>
    <w:rsid w:val="00C83C74"/>
    <w:rsid w:val="00C86736"/>
    <w:rsid w:val="00C9092D"/>
    <w:rsid w:val="00CB03EE"/>
    <w:rsid w:val="00CB4AA3"/>
    <w:rsid w:val="00CC2F91"/>
    <w:rsid w:val="00CC3921"/>
    <w:rsid w:val="00CC4DC6"/>
    <w:rsid w:val="00CC693E"/>
    <w:rsid w:val="00CC7C25"/>
    <w:rsid w:val="00CD2DA1"/>
    <w:rsid w:val="00CD5D21"/>
    <w:rsid w:val="00CE08C5"/>
    <w:rsid w:val="00CE2D26"/>
    <w:rsid w:val="00CE6D21"/>
    <w:rsid w:val="00D047E4"/>
    <w:rsid w:val="00D20069"/>
    <w:rsid w:val="00D30728"/>
    <w:rsid w:val="00D54A4F"/>
    <w:rsid w:val="00D97599"/>
    <w:rsid w:val="00D9783B"/>
    <w:rsid w:val="00DB5FE5"/>
    <w:rsid w:val="00DE51DA"/>
    <w:rsid w:val="00DE7C47"/>
    <w:rsid w:val="00E11FCB"/>
    <w:rsid w:val="00E25E08"/>
    <w:rsid w:val="00E2721C"/>
    <w:rsid w:val="00E31172"/>
    <w:rsid w:val="00E46644"/>
    <w:rsid w:val="00E75497"/>
    <w:rsid w:val="00E92868"/>
    <w:rsid w:val="00E950D9"/>
    <w:rsid w:val="00E95134"/>
    <w:rsid w:val="00EA215B"/>
    <w:rsid w:val="00EA4125"/>
    <w:rsid w:val="00EA7FB0"/>
    <w:rsid w:val="00EC08A3"/>
    <w:rsid w:val="00EC63A2"/>
    <w:rsid w:val="00EF4C39"/>
    <w:rsid w:val="00F06E10"/>
    <w:rsid w:val="00F12279"/>
    <w:rsid w:val="00F137EF"/>
    <w:rsid w:val="00F21E36"/>
    <w:rsid w:val="00F226F6"/>
    <w:rsid w:val="00F56CA9"/>
    <w:rsid w:val="00F6460B"/>
    <w:rsid w:val="00FA2CD5"/>
    <w:rsid w:val="00FB433D"/>
    <w:rsid w:val="00FC7734"/>
    <w:rsid w:val="00FD1DF1"/>
    <w:rsid w:val="00FD431E"/>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489F53EE-9FC8-438B-A204-1F10E038C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 w:type="paragraph" w:styleId="Revision">
    <w:name w:val="Revision"/>
    <w:hidden/>
    <w:semiHidden/>
    <w:rsid w:val="00711D54"/>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data.gent.be/datasets/parkeergarages" TargetMode="External"/><Relationship Id="rId4" Type="http://schemas.openxmlformats.org/officeDocument/2006/relationships/settings" Target="settings.xml"/><Relationship Id="rId9" Type="http://schemas.openxmlformats.org/officeDocument/2006/relationships/hyperlink" Target="http://www.w3.org/2010/POI/documents/Core/core-20111216.html" TargetMode="Externa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FD456-E6B2-4EA4-9FC0-9FB2845B17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37</TotalTime>
  <Pages>12</Pages>
  <Words>2814</Words>
  <Characters>16043</Characters>
  <Application>Microsoft Office Word</Application>
  <DocSecurity>0</DocSecurity>
  <Lines>133</Lines>
  <Paragraphs>37</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882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16</cp:revision>
  <cp:lastPrinted>2012-10-01T12:15:00Z</cp:lastPrinted>
  <dcterms:created xsi:type="dcterms:W3CDTF">2012-11-29T12:14:00Z</dcterms:created>
  <dcterms:modified xsi:type="dcterms:W3CDTF">2013-04-18T09:10:00Z</dcterms:modified>
</cp:coreProperties>
</file>